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626969" w14:textId="77777777"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3972D68F" w14:textId="77777777"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59DF7B5" w14:textId="77777777" w:rsidR="00AF5D19" w:rsidRDefault="00AF5D19">
      <w:pPr>
        <w:pStyle w:val="CRCoverPage"/>
        <w:rPr>
          <w:b/>
          <w:sz w:val="24"/>
          <w:lang w:val="en-US" w:eastAsia="zh-CN"/>
        </w:rPr>
      </w:pPr>
    </w:p>
    <w:p w14:paraId="1834805F" w14:textId="77777777" w:rsidR="00AF5D19" w:rsidRDefault="00E6444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312D7708" w14:textId="77777777"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83C426D" w14:textId="77777777"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625][</w:t>
      </w:r>
      <w:proofErr w:type="gramEnd"/>
      <w:r>
        <w:rPr>
          <w:rFonts w:ascii="Arial" w:hAnsi="Arial" w:cs="Arial"/>
          <w:bCs/>
          <w:sz w:val="24"/>
        </w:rPr>
        <w:t>POS] End-to-end latency analysis (Intel)</w:t>
      </w:r>
    </w:p>
    <w:p w14:paraId="7ACD253D" w14:textId="77777777"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2B1A869A" w14:textId="77777777" w:rsidR="00AF5D19" w:rsidRDefault="00E64444">
      <w:pPr>
        <w:pStyle w:val="Heading1"/>
        <w:numPr>
          <w:ilvl w:val="0"/>
          <w:numId w:val="10"/>
        </w:numPr>
      </w:pPr>
      <w:r>
        <w:t>Introduction</w:t>
      </w:r>
    </w:p>
    <w:p w14:paraId="33AA9C16" w14:textId="77777777" w:rsidR="00AF5D19" w:rsidRDefault="00E64444">
      <w:pPr>
        <w:jc w:val="both"/>
      </w:pPr>
      <w:bookmarkStart w:id="0" w:name="Proposal_Pattern_Length"/>
      <w:r>
        <w:t>This contribution provides report for RAN WG2 email discussion:</w:t>
      </w:r>
    </w:p>
    <w:p w14:paraId="3332BF2D" w14:textId="77777777" w:rsidR="00AF5D19" w:rsidRDefault="00E64444">
      <w:pPr>
        <w:pStyle w:val="EmailDiscussion"/>
        <w:numPr>
          <w:ilvl w:val="0"/>
          <w:numId w:val="11"/>
        </w:numPr>
      </w:pPr>
      <w:r>
        <w:t>[Post111-e][625][POS] End-to-end latency analysis (Intel)</w:t>
      </w:r>
    </w:p>
    <w:p w14:paraId="3CDCEA41" w14:textId="77777777" w:rsidR="00AF5D19" w:rsidRDefault="00E64444">
      <w:pPr>
        <w:pStyle w:val="EmailDiscussion2"/>
      </w:pPr>
      <w:r>
        <w:tab/>
        <w:t>Scope: Discuss which nodes and which procedures are involved in a positioning latency analysis, and capture expected latency values where possible.</w:t>
      </w:r>
    </w:p>
    <w:p w14:paraId="02138F57" w14:textId="77777777" w:rsidR="00AF5D19" w:rsidRDefault="00E64444">
      <w:pPr>
        <w:pStyle w:val="EmailDiscussion2"/>
      </w:pPr>
      <w:r>
        <w:tab/>
        <w:t>Intended outcome: Report to next meeting</w:t>
      </w:r>
    </w:p>
    <w:p w14:paraId="436EBA46" w14:textId="77777777" w:rsidR="00AF5D19" w:rsidRDefault="00E64444">
      <w:pPr>
        <w:pStyle w:val="EmailDiscussion2"/>
      </w:pPr>
      <w:r>
        <w:tab/>
        <w:t>Deadline: Oct 15</w:t>
      </w:r>
      <w:proofErr w:type="gramStart"/>
      <w:r>
        <w:rPr>
          <w:vertAlign w:val="superscript"/>
        </w:rPr>
        <w:t>th</w:t>
      </w:r>
      <w:r>
        <w:t xml:space="preserve"> ,</w:t>
      </w:r>
      <w:proofErr w:type="gramEnd"/>
      <w:r>
        <w:t xml:space="preserve"> 2020</w:t>
      </w:r>
    </w:p>
    <w:p w14:paraId="09ECD5B8" w14:textId="77777777" w:rsidR="00AF5D19" w:rsidRDefault="00E64444">
      <w:pPr>
        <w:rPr>
          <w:lang w:val="en-GB"/>
        </w:rPr>
      </w:pPr>
      <w:r>
        <w:rPr>
          <w:lang w:val="en-GB"/>
        </w:rPr>
        <w:t>Rapporteur proposes to divide the discussion in two phases:</w:t>
      </w:r>
    </w:p>
    <w:p w14:paraId="5DCFA67E" w14:textId="77777777"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23327E3" w14:textId="77777777" w:rsidR="00AF5D19" w:rsidRDefault="00E64444">
      <w:pPr>
        <w:rPr>
          <w:color w:val="FF0000"/>
        </w:rPr>
      </w:pPr>
      <w:r>
        <w:rPr>
          <w:color w:val="FF0000"/>
        </w:rPr>
        <w:t>Deadline: Sep 30</w:t>
      </w:r>
      <w:r>
        <w:rPr>
          <w:color w:val="FF0000"/>
          <w:vertAlign w:val="superscript"/>
        </w:rPr>
        <w:t>th</w:t>
      </w:r>
      <w:r>
        <w:rPr>
          <w:color w:val="FF0000"/>
        </w:rPr>
        <w:t xml:space="preserve"> </w:t>
      </w:r>
    </w:p>
    <w:p w14:paraId="7F8DE975" w14:textId="77777777"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2421DFA" w14:textId="77777777" w:rsidR="00AF5D19" w:rsidRDefault="00E64444">
      <w:pPr>
        <w:rPr>
          <w:color w:val="FF0000"/>
        </w:rPr>
      </w:pPr>
      <w:r>
        <w:rPr>
          <w:color w:val="FF0000"/>
        </w:rPr>
        <w:t>Deadline: Oct 15</w:t>
      </w:r>
      <w:r>
        <w:rPr>
          <w:color w:val="FF0000"/>
          <w:vertAlign w:val="superscript"/>
        </w:rPr>
        <w:t>th</w:t>
      </w:r>
      <w:r>
        <w:rPr>
          <w:color w:val="FF0000"/>
        </w:rPr>
        <w:t xml:space="preserve"> </w:t>
      </w:r>
    </w:p>
    <w:p w14:paraId="3D84BC96" w14:textId="77777777" w:rsidR="00AF5D19" w:rsidRDefault="00E6444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14:paraId="29E56D87"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2843AC40" w14:textId="77777777" w:rsidR="00AF5D19" w:rsidRDefault="00E64444">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4733D0FE" w14:textId="77777777" w:rsidR="00AF5D19" w:rsidRDefault="00E64444">
            <w:pPr>
              <w:pStyle w:val="BodyText"/>
              <w:spacing w:after="0"/>
              <w:jc w:val="center"/>
              <w:rPr>
                <w:sz w:val="22"/>
                <w:szCs w:val="22"/>
                <w:lang w:val="de-DE"/>
              </w:rPr>
            </w:pPr>
            <w:r>
              <w:rPr>
                <w:color w:val="000000"/>
                <w:lang w:val="de-DE"/>
              </w:rPr>
              <w:t>Delegate contact</w:t>
            </w:r>
          </w:p>
        </w:tc>
      </w:tr>
      <w:tr w:rsidR="00AF5D19" w14:paraId="46E1A41A"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1A791EF" w14:textId="77777777"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74965902" w14:textId="77777777" w:rsidR="00AF5D19" w:rsidRDefault="00E64444">
            <w:pPr>
              <w:spacing w:after="0"/>
              <w:jc w:val="center"/>
              <w:rPr>
                <w:sz w:val="22"/>
                <w:szCs w:val="22"/>
                <w:lang w:val="de-DE"/>
              </w:rPr>
            </w:pPr>
            <w:r>
              <w:rPr>
                <w:lang w:val="de-DE"/>
              </w:rPr>
              <w:t>NAME (</w:t>
            </w:r>
            <w:r w:rsidR="00CE77DF">
              <w:fldChar w:fldCharType="begin"/>
            </w:r>
            <w:r w:rsidR="00CE77DF">
              <w:instrText xml:space="preserve"> HYPERLINK "mailto:email@address.com" </w:instrText>
            </w:r>
            <w:r w:rsidR="00CE77DF">
              <w:fldChar w:fldCharType="separate"/>
            </w:r>
            <w:r>
              <w:rPr>
                <w:rStyle w:val="Hyperlink"/>
                <w:lang w:val="de-DE"/>
              </w:rPr>
              <w:t>email@address.com</w:t>
            </w:r>
            <w:r w:rsidR="00CE77DF">
              <w:rPr>
                <w:rStyle w:val="Hyperlink"/>
                <w:lang w:val="de-DE"/>
              </w:rPr>
              <w:fldChar w:fldCharType="end"/>
            </w:r>
            <w:r>
              <w:rPr>
                <w:lang w:val="de-DE"/>
              </w:rPr>
              <w:t>)</w:t>
            </w:r>
          </w:p>
        </w:tc>
      </w:tr>
      <w:tr w:rsidR="00AF5D19" w14:paraId="7DE66B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615562" w14:textId="77777777"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6156593" w14:textId="77777777" w:rsidR="00AF5D19" w:rsidRDefault="00E64444">
            <w:pPr>
              <w:spacing w:after="0"/>
              <w:jc w:val="center"/>
              <w:rPr>
                <w:sz w:val="22"/>
                <w:szCs w:val="22"/>
                <w:lang w:val="de-DE"/>
              </w:rPr>
            </w:pPr>
            <w:r>
              <w:rPr>
                <w:sz w:val="22"/>
                <w:szCs w:val="22"/>
                <w:lang w:val="de-DE"/>
              </w:rPr>
              <w:t>yi.guo@intel.com</w:t>
            </w:r>
          </w:p>
        </w:tc>
      </w:tr>
      <w:tr w:rsidR="00AF5D19" w:rsidRPr="00390C26" w14:paraId="256CFCF8"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BA8A9B5" w14:textId="77777777"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60833AA0" w14:textId="77777777" w:rsidR="00AF5D19" w:rsidRDefault="002F14C7">
            <w:pPr>
              <w:spacing w:after="0"/>
              <w:jc w:val="center"/>
              <w:rPr>
                <w:sz w:val="22"/>
                <w:szCs w:val="22"/>
                <w:lang w:val="de-DE"/>
              </w:rPr>
            </w:pPr>
            <w:r>
              <w:fldChar w:fldCharType="begin"/>
            </w:r>
            <w:r w:rsidRPr="00C9040C">
              <w:rPr>
                <w:lang w:val="de-DE"/>
                <w:rPrChange w:id="1" w:author="CATT" w:date="2020-10-10T13:07:00Z">
                  <w:rPr/>
                </w:rPrChange>
              </w:rPr>
              <w:instrText xml:space="preserve"> HYPERLINK "mailto:ritesh.shreevastav@ericsson.com" </w:instrText>
            </w:r>
            <w:r>
              <w:fldChar w:fldCharType="separate"/>
            </w:r>
            <w:r w:rsidR="00E64444">
              <w:rPr>
                <w:rStyle w:val="Hyperlink"/>
                <w:sz w:val="22"/>
                <w:szCs w:val="22"/>
                <w:lang w:val="de-DE"/>
              </w:rPr>
              <w:t>ritesh.shreevastav@ericsson.com</w:t>
            </w:r>
            <w:r>
              <w:rPr>
                <w:rStyle w:val="Hyperlink"/>
                <w:sz w:val="22"/>
                <w:szCs w:val="22"/>
                <w:lang w:val="de-DE"/>
              </w:rPr>
              <w:fldChar w:fldCharType="end"/>
            </w:r>
            <w:r w:rsidR="00E64444">
              <w:rPr>
                <w:sz w:val="22"/>
                <w:szCs w:val="22"/>
                <w:lang w:val="de-DE"/>
              </w:rPr>
              <w:t>, fredrik.gunnarsson@ericsson.com</w:t>
            </w:r>
          </w:p>
        </w:tc>
      </w:tr>
      <w:tr w:rsidR="00AF5D19" w14:paraId="380FDF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317EB3" w14:textId="77777777"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733E" w14:textId="77777777" w:rsidR="00AF5D19" w:rsidRDefault="00E64444">
            <w:pPr>
              <w:spacing w:after="0"/>
              <w:jc w:val="center"/>
              <w:rPr>
                <w:sz w:val="22"/>
                <w:szCs w:val="22"/>
                <w:lang w:val="de-DE"/>
              </w:rPr>
            </w:pPr>
            <w:r>
              <w:rPr>
                <w:sz w:val="22"/>
                <w:szCs w:val="22"/>
                <w:lang w:val="de-DE"/>
              </w:rPr>
              <w:t>Sven Fischer (sfischer@qti.qualcomm.com)</w:t>
            </w:r>
          </w:p>
        </w:tc>
      </w:tr>
      <w:tr w:rsidR="00AF5D19" w14:paraId="35839CC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04B4A2" w14:textId="77777777"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7AF3" w14:textId="77777777"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14:paraId="77487C3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22A310" w14:textId="77777777"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60B2" w14:textId="77777777" w:rsidR="00AF5D19" w:rsidRDefault="00E64444">
            <w:pPr>
              <w:spacing w:after="0"/>
              <w:jc w:val="center"/>
              <w:rPr>
                <w:sz w:val="22"/>
                <w:szCs w:val="22"/>
                <w:lang w:val="de-DE" w:eastAsia="zh-CN"/>
              </w:rPr>
            </w:pPr>
            <w:r>
              <w:rPr>
                <w:rFonts w:hint="eastAsia"/>
                <w:sz w:val="22"/>
                <w:szCs w:val="22"/>
                <w:lang w:val="de-DE" w:eastAsia="zh-CN"/>
              </w:rPr>
              <w:t>Jianxiang Li (lijianxiang@datangmobile.cn)</w:t>
            </w:r>
          </w:p>
        </w:tc>
      </w:tr>
      <w:tr w:rsidR="00AF5D19" w14:paraId="6DBB28A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D2CF1B" w14:textId="77777777"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01965" w14:textId="77777777"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14:paraId="6EBE81C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14981E" w14:textId="77777777"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C88F1" w14:textId="77777777"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14:paraId="503AB946"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85B5CB" w14:textId="77777777"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BE206" w14:textId="77777777"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14:paraId="2E817D1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E29C00" w14:textId="77777777" w:rsidR="00AF5D19" w:rsidRDefault="00E64444">
            <w:pPr>
              <w:spacing w:after="0"/>
              <w:jc w:val="center"/>
              <w:rPr>
                <w:lang w:val="de-DE" w:eastAsia="zh-CN"/>
              </w:rPr>
            </w:pPr>
            <w:r>
              <w:rPr>
                <w:lang w:val="de-DE" w:eastAsia="zh-CN"/>
              </w:rPr>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7A994" w14:textId="77777777" w:rsidR="00AF5D19" w:rsidRDefault="00E64444">
            <w:pPr>
              <w:spacing w:after="0"/>
              <w:jc w:val="center"/>
              <w:rPr>
                <w:sz w:val="22"/>
                <w:szCs w:val="22"/>
                <w:lang w:val="de-DE" w:eastAsia="zh-CN"/>
              </w:rPr>
            </w:pPr>
            <w:r>
              <w:rPr>
                <w:sz w:val="22"/>
                <w:szCs w:val="22"/>
                <w:lang w:val="de-DE" w:eastAsia="zh-CN"/>
              </w:rPr>
              <w:t>Jaya Rao (</w:t>
            </w:r>
            <w:r w:rsidR="00CE77DF">
              <w:fldChar w:fldCharType="begin"/>
            </w:r>
            <w:r w:rsidR="00CE77DF">
              <w:instrText xml:space="preserve"> HYPERLINK "mailto:jaya.rao@interdigital.com" </w:instrText>
            </w:r>
            <w:r w:rsidR="00CE77DF">
              <w:fldChar w:fldCharType="separate"/>
            </w:r>
            <w:r>
              <w:rPr>
                <w:rStyle w:val="Hyperlink"/>
                <w:sz w:val="22"/>
                <w:szCs w:val="22"/>
                <w:lang w:val="de-DE" w:eastAsia="zh-CN"/>
              </w:rPr>
              <w:t>jaya.rao@interdigital.com</w:t>
            </w:r>
            <w:r w:rsidR="00CE77DF">
              <w:rPr>
                <w:rStyle w:val="Hyperlink"/>
                <w:sz w:val="22"/>
                <w:szCs w:val="22"/>
                <w:lang w:val="de-DE" w:eastAsia="zh-CN"/>
              </w:rPr>
              <w:fldChar w:fldCharType="end"/>
            </w:r>
            <w:r>
              <w:rPr>
                <w:sz w:val="22"/>
                <w:szCs w:val="22"/>
                <w:lang w:val="de-DE" w:eastAsia="zh-CN"/>
              </w:rPr>
              <w:t xml:space="preserve">), Fumihiro Hasegawa </w:t>
            </w:r>
            <w:r>
              <w:rPr>
                <w:sz w:val="22"/>
                <w:szCs w:val="22"/>
                <w:lang w:val="de-DE" w:eastAsia="zh-CN"/>
              </w:rPr>
              <w:lastRenderedPageBreak/>
              <w:t xml:space="preserve">(fumihiro.hasegawa@interdigital.com) </w:t>
            </w:r>
          </w:p>
        </w:tc>
      </w:tr>
      <w:tr w:rsidR="00AF5D19" w14:paraId="78E35F3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A8AB88" w14:textId="77777777" w:rsidR="00AF5D19" w:rsidRDefault="00E64444">
            <w:pPr>
              <w:spacing w:after="0"/>
              <w:jc w:val="center"/>
              <w:rPr>
                <w:lang w:val="de-DE" w:eastAsia="zh-CN"/>
              </w:rPr>
            </w:pPr>
            <w:r>
              <w:rPr>
                <w:rFonts w:hint="eastAsia"/>
                <w:lang w:val="de-DE" w:eastAsia="zh-CN"/>
              </w:rPr>
              <w:lastRenderedPageBreak/>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4185" w14:textId="77777777" w:rsidR="00AF5D19" w:rsidRDefault="00B32D30">
            <w:pPr>
              <w:spacing w:after="0"/>
              <w:jc w:val="center"/>
              <w:rPr>
                <w:sz w:val="22"/>
                <w:szCs w:val="22"/>
                <w:lang w:val="de-DE" w:eastAsia="zh-CN"/>
              </w:rPr>
            </w:pPr>
            <w:hyperlink r:id="rId11" w:history="1">
              <w:r w:rsidR="00E64444">
                <w:rPr>
                  <w:rStyle w:val="Hyperlink"/>
                  <w:rFonts w:hint="eastAsia"/>
                  <w:sz w:val="22"/>
                  <w:szCs w:val="22"/>
                  <w:lang w:val="de-DE" w:eastAsia="zh-CN"/>
                </w:rPr>
                <w:t>y</w:t>
              </w:r>
              <w:r w:rsidR="00E64444">
                <w:rPr>
                  <w:rStyle w:val="Hyperlink"/>
                  <w:sz w:val="22"/>
                  <w:szCs w:val="22"/>
                  <w:lang w:val="de-DE" w:eastAsia="zh-CN"/>
                </w:rPr>
                <w:t>inghaoguo@huawei.com</w:t>
              </w:r>
            </w:hyperlink>
          </w:p>
        </w:tc>
      </w:tr>
      <w:tr w:rsidR="00AF5D19" w14:paraId="1513953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C96B6B" w14:textId="77777777" w:rsidR="00AF5D19" w:rsidRDefault="00E64444">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D3FE" w14:textId="77777777" w:rsidR="00AF5D19" w:rsidRDefault="00E64444">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C667EB" w14:paraId="3539F45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50F018" w14:textId="77777777" w:rsidR="00C667EB" w:rsidRDefault="00C667EB" w:rsidP="00C667EB">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7A5A1" w14:textId="77777777" w:rsidR="00C667EB" w:rsidRDefault="00B32D30" w:rsidP="00C667EB">
            <w:pPr>
              <w:spacing w:after="0"/>
              <w:jc w:val="center"/>
              <w:rPr>
                <w:sz w:val="22"/>
                <w:szCs w:val="22"/>
                <w:lang w:eastAsia="zh-CN"/>
              </w:rPr>
            </w:pPr>
            <w:hyperlink r:id="rId12" w:history="1">
              <w:r w:rsidR="004377A6" w:rsidRPr="00271DD7">
                <w:rPr>
                  <w:rStyle w:val="Hyperlink"/>
                  <w:sz w:val="22"/>
                  <w:szCs w:val="22"/>
                  <w:lang w:val="de-DE" w:eastAsia="zh-CN"/>
                </w:rPr>
                <w:t>Huifang.fan@unisoc.com</w:t>
              </w:r>
            </w:hyperlink>
          </w:p>
        </w:tc>
      </w:tr>
      <w:tr w:rsidR="004377A6" w14:paraId="122A0C93"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5EB7AC" w14:textId="77777777"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8F8B5" w14:textId="77777777" w:rsidR="004377A6" w:rsidRDefault="004377A6" w:rsidP="00C667EB">
            <w:pPr>
              <w:spacing w:after="0"/>
              <w:jc w:val="center"/>
              <w:rPr>
                <w:sz w:val="22"/>
                <w:szCs w:val="22"/>
                <w:lang w:val="de-DE" w:eastAsia="zh-CN"/>
              </w:rPr>
            </w:pPr>
            <w:r>
              <w:rPr>
                <w:sz w:val="22"/>
                <w:szCs w:val="22"/>
                <w:lang w:val="de-DE"/>
              </w:rPr>
              <w:t>Mani.Thyagarajan@nokia.com</w:t>
            </w:r>
          </w:p>
        </w:tc>
      </w:tr>
    </w:tbl>
    <w:p w14:paraId="72312E8D" w14:textId="77777777" w:rsidR="00AF5D19" w:rsidRDefault="00AF5D19">
      <w:pPr>
        <w:rPr>
          <w:color w:val="FF0000"/>
          <w:lang w:val="de-DE"/>
        </w:rPr>
      </w:pPr>
    </w:p>
    <w:p w14:paraId="63D3DE8B" w14:textId="77777777" w:rsidR="00AF5D19" w:rsidRDefault="00E64444">
      <w:pPr>
        <w:pStyle w:val="Heading1"/>
        <w:numPr>
          <w:ilvl w:val="0"/>
          <w:numId w:val="10"/>
        </w:numPr>
      </w:pPr>
      <w:r>
        <w:t>Discussion</w:t>
      </w:r>
    </w:p>
    <w:p w14:paraId="520D5622" w14:textId="77777777" w:rsidR="00AF5D19" w:rsidRDefault="00E64444">
      <w:pPr>
        <w:pStyle w:val="Heading2"/>
        <w:rPr>
          <w:lang w:eastAsia="zh-TW"/>
        </w:rPr>
      </w:pPr>
      <w:r>
        <w:rPr>
          <w:lang w:eastAsia="zh-TW"/>
        </w:rPr>
        <w:t>Phase 1 (Analysis for Rel.16 NR Positioning)</w:t>
      </w:r>
    </w:p>
    <w:p w14:paraId="64AE35CF" w14:textId="77777777" w:rsidR="00AF5D19" w:rsidRDefault="00E64444">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AF5D19" w14:paraId="5EF8F3C3" w14:textId="77777777">
        <w:tc>
          <w:tcPr>
            <w:tcW w:w="9350" w:type="dxa"/>
          </w:tcPr>
          <w:p w14:paraId="0A532FC7" w14:textId="77777777"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345C9626" w14:textId="77777777"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FAC7661" w14:textId="77777777" w:rsidR="00AF5D19" w:rsidRDefault="00AF5D19">
      <w:pPr>
        <w:rPr>
          <w:lang w:val="en-GB"/>
        </w:rPr>
      </w:pPr>
    </w:p>
    <w:p w14:paraId="66462859" w14:textId="77777777" w:rsidR="00AF5D19" w:rsidRDefault="00E64444">
      <w:r>
        <w:rPr>
          <w:lang w:val="en-GB"/>
        </w:rPr>
        <w:t xml:space="preserve">Based on RAN1 LS, RAN2 should focus on the latency analysis of NR/NG-RAN/5GC higher layer positioning protocols, and RAN1 is responsible for physical layer latency analysis. </w:t>
      </w:r>
    </w:p>
    <w:p w14:paraId="2C86D89E" w14:textId="77777777" w:rsidR="00AF5D19" w:rsidRDefault="00E64444">
      <w:pPr>
        <w:rPr>
          <w:lang w:val="en-GB"/>
        </w:rPr>
      </w:pPr>
      <w:r>
        <w:rPr>
          <w:lang w:val="en-GB"/>
        </w:rPr>
        <w:t xml:space="preserve">Below MO-LR/MT-LR procedures are cited from [8], TS23.273. </w:t>
      </w:r>
    </w:p>
    <w:p w14:paraId="4C30E9A8" w14:textId="77777777" w:rsidR="00AF5D19" w:rsidRDefault="00AF5D19">
      <w:pPr>
        <w:rPr>
          <w:lang w:val="en-GB"/>
        </w:rPr>
      </w:pPr>
    </w:p>
    <w:bookmarkStart w:id="2" w:name="_MON_1631713222"/>
    <w:bookmarkEnd w:id="2"/>
    <w:p w14:paraId="0B80BE15" w14:textId="77777777" w:rsidR="00AF5D19" w:rsidRDefault="00E64444">
      <w:pPr>
        <w:pStyle w:val="TH"/>
        <w:rPr>
          <w:lang w:eastAsia="zh-CN"/>
        </w:rPr>
      </w:pPr>
      <w:r>
        <w:object w:dxaOrig="9620" w:dyaOrig="9620" w14:anchorId="79B4C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3" o:title=""/>
          </v:shape>
          <o:OLEObject Type="Embed" ProgID="Word.Picture.8" ShapeID="_x0000_i1025" DrawAspect="Content" ObjectID="_1664113945" r:id="rId14"/>
        </w:object>
      </w:r>
    </w:p>
    <w:p w14:paraId="6508DC41" w14:textId="77777777" w:rsidR="00AF5D19" w:rsidRDefault="00E64444">
      <w:pPr>
        <w:pStyle w:val="TF"/>
      </w:pPr>
      <w:r>
        <w:rPr>
          <w:lang w:eastAsia="zh-CN"/>
        </w:rPr>
        <w:t>Figure 6.1.2</w:t>
      </w:r>
      <w:r>
        <w:rPr>
          <w:lang w:val="en-US" w:eastAsia="zh-CN"/>
        </w:rPr>
        <w:t>-1</w:t>
      </w:r>
      <w:r>
        <w:rPr>
          <w:lang w:eastAsia="zh-CN"/>
        </w:rPr>
        <w:t>: 5GC-MT-LR Procedure for the commercial location services</w:t>
      </w:r>
    </w:p>
    <w:p w14:paraId="1FF6A566" w14:textId="77777777" w:rsidR="00AF5D19" w:rsidRDefault="00AF5D19">
      <w:pPr>
        <w:pStyle w:val="TH"/>
      </w:pPr>
    </w:p>
    <w:p w14:paraId="5433F03A" w14:textId="77777777" w:rsidR="00AF5D19" w:rsidRDefault="00E64444">
      <w:pPr>
        <w:pStyle w:val="TH"/>
        <w:rPr>
          <w:lang w:eastAsia="zh-CN"/>
        </w:rPr>
      </w:pPr>
      <w:bookmarkStart w:id="3" w:name="_MON_1633871842"/>
      <w:bookmarkEnd w:id="3"/>
      <w:r>
        <w:rPr>
          <w:noProof/>
          <w:lang w:val="en-US" w:eastAsia="zh-CN"/>
        </w:rPr>
        <w:drawing>
          <wp:inline distT="0" distB="0" distL="0" distR="0" wp14:anchorId="26B4D19D" wp14:editId="01DA44E3">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6793C76C" w14:textId="77777777" w:rsidR="00AF5D19" w:rsidRDefault="00E64444">
      <w:pPr>
        <w:pStyle w:val="TF"/>
        <w:rPr>
          <w:lang w:eastAsia="zh-CN"/>
        </w:rPr>
      </w:pPr>
      <w:r>
        <w:rPr>
          <w:lang w:eastAsia="zh-CN"/>
        </w:rPr>
        <w:t>Figure 6.2-1: 5GC-MO-LR Procedure</w:t>
      </w:r>
    </w:p>
    <w:p w14:paraId="2B5658B8" w14:textId="77777777" w:rsidR="00AF5D19" w:rsidRDefault="00E64444">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AF5D19" w14:paraId="1B12EFA9" w14:textId="77777777">
        <w:tc>
          <w:tcPr>
            <w:tcW w:w="9350" w:type="dxa"/>
          </w:tcPr>
          <w:p w14:paraId="2A96668F" w14:textId="77777777" w:rsidR="00AF5D19" w:rsidRDefault="00E64444">
            <w:pPr>
              <w:ind w:left="1440" w:hanging="1440"/>
              <w:rPr>
                <w:b/>
                <w:bCs/>
                <w:lang w:eastAsia="zh-CN"/>
              </w:rPr>
            </w:pPr>
            <w:r>
              <w:rPr>
                <w:highlight w:val="green"/>
                <w:lang w:eastAsia="zh-CN"/>
              </w:rPr>
              <w:t>Agreement:</w:t>
            </w:r>
          </w:p>
          <w:p w14:paraId="66E93C03" w14:textId="77777777"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17"/>
              <w:gridCol w:w="3707"/>
            </w:tblGrid>
            <w:tr w:rsidR="00AF5D19" w14:paraId="2C7637AE"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0248C" w14:textId="77777777" w:rsidR="00AF5D19" w:rsidRDefault="00E64444">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76C017" w14:textId="77777777" w:rsidR="00AF5D19" w:rsidRDefault="00E64444">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B3F2CB" w14:textId="77777777" w:rsidR="00AF5D19" w:rsidRDefault="00E64444">
                  <w:pPr>
                    <w:pStyle w:val="ListParagraph"/>
                    <w:spacing w:line="231" w:lineRule="atLeast"/>
                    <w:ind w:left="800"/>
                    <w:rPr>
                      <w:sz w:val="20"/>
                      <w:szCs w:val="20"/>
                    </w:rPr>
                  </w:pPr>
                  <w:r>
                    <w:rPr>
                      <w:b/>
                      <w:bCs/>
                      <w:sz w:val="20"/>
                      <w:szCs w:val="20"/>
                    </w:rPr>
                    <w:t>End</w:t>
                  </w:r>
                </w:p>
              </w:tc>
            </w:tr>
            <w:tr w:rsidR="00AF5D19" w14:paraId="13915E03"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42D132" w14:textId="77777777" w:rsidR="00AF5D19" w:rsidRDefault="00E64444">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46053D6" w14:textId="77777777" w:rsidR="00AF5D19" w:rsidRDefault="00E64444">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E7D2F6E" w14:textId="77777777" w:rsidR="00AF5D19" w:rsidRDefault="00E64444">
                  <w:r>
                    <w:t xml:space="preserve">Successful decoding of the PUSCH carrying the LPP Provide Location Information message </w:t>
                  </w:r>
                </w:p>
              </w:tc>
            </w:tr>
            <w:tr w:rsidR="00AF5D19" w14:paraId="18DC33EE"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D064C4" w14:textId="77777777" w:rsidR="00AF5D19" w:rsidRDefault="00E64444">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37B69E94" w14:textId="77777777" w:rsidR="00AF5D19" w:rsidRDefault="00E64444">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3EE5267" w14:textId="77777777" w:rsidR="00AF5D19" w:rsidRDefault="00E64444">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AF5D19" w14:paraId="004F116F"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C0E456" w14:textId="77777777" w:rsidR="00AF5D19" w:rsidRDefault="00E64444">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4D049DE5" w14:textId="77777777" w:rsidR="00AF5D19" w:rsidRDefault="00E64444">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452A2E30"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7E3AB2A9"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2CE50BAF"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69FE1003" w14:textId="77777777" w:rsidR="00AF5D19" w:rsidRDefault="00E64444">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52B94251" w14:textId="77777777" w:rsidR="00AF5D19" w:rsidRDefault="00E64444">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832079A" w14:textId="77777777" w:rsidR="00AF5D19" w:rsidRDefault="00E64444">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225A612F" w14:textId="77777777" w:rsidR="00AF5D19" w:rsidRDefault="00E64444">
                  <w:pPr>
                    <w:pStyle w:val="ListParagraph"/>
                    <w:ind w:left="800"/>
                    <w:rPr>
                      <w:sz w:val="20"/>
                      <w:szCs w:val="20"/>
                    </w:rPr>
                  </w:pPr>
                  <w:r>
                    <w:rPr>
                      <w:sz w:val="20"/>
                      <w:szCs w:val="20"/>
                    </w:rPr>
                    <w:t> </w:t>
                  </w:r>
                </w:p>
              </w:tc>
            </w:tr>
          </w:tbl>
          <w:p w14:paraId="745C7C21" w14:textId="77777777" w:rsidR="00AF5D19" w:rsidRDefault="00AF5D19">
            <w:pPr>
              <w:pStyle w:val="ListParagraph"/>
              <w:numPr>
                <w:ilvl w:val="1"/>
                <w:numId w:val="14"/>
              </w:numPr>
              <w:overflowPunct/>
              <w:autoSpaceDE/>
              <w:autoSpaceDN/>
              <w:adjustRightInd/>
              <w:spacing w:before="60" w:after="0" w:line="256" w:lineRule="auto"/>
              <w:ind w:left="567" w:hanging="283"/>
              <w:contextualSpacing w:val="0"/>
              <w:jc w:val="both"/>
              <w:rPr>
                <w:lang w:val="en-GB"/>
              </w:rPr>
            </w:pPr>
          </w:p>
        </w:tc>
      </w:tr>
    </w:tbl>
    <w:p w14:paraId="4080D706" w14:textId="77777777" w:rsidR="00AF5D19" w:rsidRDefault="00AF5D19"/>
    <w:p w14:paraId="29C5D69A" w14:textId="77777777"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25C6881F" w14:textId="77777777"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4C60CD40" w14:textId="77777777" w:rsidR="00AF5D19" w:rsidRDefault="00AF5D19">
      <w:pPr>
        <w:rPr>
          <w:lang w:val="en-GB"/>
        </w:rPr>
      </w:pPr>
    </w:p>
    <w:p w14:paraId="38AEEEBC" w14:textId="77777777"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2A097E03" w14:textId="77777777" w:rsidR="00AF5D19" w:rsidRDefault="00E64444">
      <w:pPr>
        <w:rPr>
          <w:rFonts w:ascii="Arial" w:hAnsi="Arial" w:cs="Arial"/>
          <w:b/>
        </w:rPr>
      </w:pPr>
      <w:r>
        <w:rPr>
          <w:rFonts w:ascii="Arial" w:hAnsi="Arial" w:cs="Arial"/>
          <w:b/>
        </w:rPr>
        <w:t>Alt 1: the latency of positioning, i.e. step 5 in MO-LR/step 12 in MT-LR</w:t>
      </w:r>
    </w:p>
    <w:p w14:paraId="4933F927" w14:textId="77777777"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4141E12" w14:textId="77777777">
        <w:tc>
          <w:tcPr>
            <w:tcW w:w="1460" w:type="dxa"/>
            <w:shd w:val="clear" w:color="auto" w:fill="BFBFBF"/>
            <w:vAlign w:val="center"/>
          </w:tcPr>
          <w:p w14:paraId="69EA329E" w14:textId="77777777" w:rsidR="00AF5D19" w:rsidRDefault="00E64444">
            <w:pPr>
              <w:spacing w:before="60" w:after="60"/>
              <w:rPr>
                <w:b/>
                <w:lang w:eastAsia="zh-CN"/>
              </w:rPr>
            </w:pPr>
            <w:r>
              <w:rPr>
                <w:b/>
                <w:lang w:eastAsia="zh-CN"/>
              </w:rPr>
              <w:t>Company</w:t>
            </w:r>
          </w:p>
        </w:tc>
        <w:tc>
          <w:tcPr>
            <w:tcW w:w="1527" w:type="dxa"/>
            <w:shd w:val="clear" w:color="auto" w:fill="BFBFBF"/>
          </w:tcPr>
          <w:p w14:paraId="58A4D55A" w14:textId="77777777" w:rsidR="00AF5D19" w:rsidRDefault="00E64444">
            <w:pPr>
              <w:spacing w:before="60" w:after="60"/>
              <w:rPr>
                <w:b/>
                <w:lang w:eastAsia="zh-CN"/>
              </w:rPr>
            </w:pPr>
            <w:r>
              <w:rPr>
                <w:b/>
                <w:lang w:eastAsia="zh-CN"/>
              </w:rPr>
              <w:t>Alt 1 or Alt 2</w:t>
            </w:r>
          </w:p>
        </w:tc>
        <w:tc>
          <w:tcPr>
            <w:tcW w:w="6372" w:type="dxa"/>
            <w:shd w:val="clear" w:color="auto" w:fill="BFBFBF"/>
            <w:vAlign w:val="center"/>
          </w:tcPr>
          <w:p w14:paraId="4699C47F" w14:textId="77777777" w:rsidR="00AF5D19" w:rsidRDefault="00E64444">
            <w:pPr>
              <w:spacing w:before="60" w:after="60"/>
              <w:rPr>
                <w:b/>
                <w:lang w:eastAsia="zh-CN"/>
              </w:rPr>
            </w:pPr>
            <w:r>
              <w:rPr>
                <w:b/>
                <w:lang w:eastAsia="zh-CN"/>
              </w:rPr>
              <w:t xml:space="preserve">Remark </w:t>
            </w:r>
          </w:p>
        </w:tc>
      </w:tr>
      <w:tr w:rsidR="00AF5D19" w14:paraId="11ACB1A7" w14:textId="77777777">
        <w:tc>
          <w:tcPr>
            <w:tcW w:w="1460" w:type="dxa"/>
            <w:vAlign w:val="center"/>
          </w:tcPr>
          <w:p w14:paraId="62D25B86" w14:textId="77777777" w:rsidR="00AF5D19" w:rsidRDefault="00E64444">
            <w:pPr>
              <w:spacing w:before="60" w:after="60"/>
              <w:rPr>
                <w:lang w:eastAsia="zh-CN"/>
              </w:rPr>
            </w:pPr>
            <w:r>
              <w:rPr>
                <w:lang w:eastAsia="zh-CN"/>
              </w:rPr>
              <w:t>Intel</w:t>
            </w:r>
          </w:p>
        </w:tc>
        <w:tc>
          <w:tcPr>
            <w:tcW w:w="1527" w:type="dxa"/>
          </w:tcPr>
          <w:p w14:paraId="3B0E0C5B" w14:textId="77777777" w:rsidR="00AF5D19" w:rsidRDefault="00E64444">
            <w:pPr>
              <w:spacing w:before="60" w:after="60"/>
              <w:rPr>
                <w:lang w:eastAsia="zh-CN"/>
              </w:rPr>
            </w:pPr>
            <w:r>
              <w:rPr>
                <w:lang w:eastAsia="zh-CN"/>
              </w:rPr>
              <w:t>Alt 1</w:t>
            </w:r>
          </w:p>
        </w:tc>
        <w:tc>
          <w:tcPr>
            <w:tcW w:w="6372" w:type="dxa"/>
            <w:vAlign w:val="center"/>
          </w:tcPr>
          <w:p w14:paraId="24FCCF62" w14:textId="77777777"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14:paraId="325278D2" w14:textId="77777777">
        <w:tc>
          <w:tcPr>
            <w:tcW w:w="1460" w:type="dxa"/>
            <w:vAlign w:val="center"/>
          </w:tcPr>
          <w:p w14:paraId="29281F59"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3475E58" w14:textId="77777777" w:rsidR="00AF5D19" w:rsidRDefault="00E64444">
            <w:pPr>
              <w:spacing w:before="60" w:after="60"/>
              <w:rPr>
                <w:rFonts w:eastAsia="DengXian"/>
                <w:lang w:eastAsia="zh-CN"/>
              </w:rPr>
            </w:pPr>
            <w:r>
              <w:rPr>
                <w:rFonts w:eastAsia="DengXian"/>
                <w:lang w:eastAsia="zh-CN"/>
              </w:rPr>
              <w:t>Alt 1</w:t>
            </w:r>
          </w:p>
        </w:tc>
        <w:tc>
          <w:tcPr>
            <w:tcW w:w="6372" w:type="dxa"/>
            <w:vAlign w:val="center"/>
          </w:tcPr>
          <w:p w14:paraId="63FB149B" w14:textId="77777777" w:rsidR="00AF5D19" w:rsidRDefault="00E64444">
            <w:pPr>
              <w:spacing w:before="60" w:after="60"/>
              <w:rPr>
                <w:rFonts w:eastAsia="DengXian"/>
                <w:lang w:eastAsia="zh-CN"/>
              </w:rPr>
            </w:pPr>
            <w:r>
              <w:rPr>
                <w:rFonts w:eastAsia="DengXian"/>
                <w:lang w:eastAsia="zh-CN"/>
              </w:rPr>
              <w:t>Yes, Nodes involving RAN procedures and protocols (LPP, RRC, MAC) should only be studied</w:t>
            </w:r>
          </w:p>
        </w:tc>
      </w:tr>
      <w:tr w:rsidR="00AF5D19" w14:paraId="20739DE0" w14:textId="77777777">
        <w:tc>
          <w:tcPr>
            <w:tcW w:w="1460" w:type="dxa"/>
            <w:vAlign w:val="center"/>
          </w:tcPr>
          <w:p w14:paraId="20F1DA18"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948A155"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7262392E" w14:textId="77777777" w:rsidR="00AF5D19" w:rsidRDefault="00E64444">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14:paraId="3D388AEE" w14:textId="77777777"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3D36919F" w14:textId="77777777" w:rsidR="00AF5D19" w:rsidRDefault="00E64444">
            <w:pPr>
              <w:spacing w:after="60"/>
              <w:rPr>
                <w:lang w:eastAsia="zh-CN"/>
              </w:rPr>
            </w:pPr>
            <w:r>
              <w:rPr>
                <w:lang w:eastAsia="zh-CN"/>
              </w:rPr>
              <w:t>However, only the basic steps in the procedures (e.g., MT-LR, MO-LR) need to be considered:</w:t>
            </w:r>
          </w:p>
          <w:p w14:paraId="717D4D56" w14:textId="77777777" w:rsidR="00AF5D19" w:rsidRDefault="00E64444">
            <w:pPr>
              <w:pStyle w:val="ListParagraph"/>
              <w:numPr>
                <w:ilvl w:val="0"/>
                <w:numId w:val="16"/>
              </w:numPr>
              <w:spacing w:after="60"/>
              <w:rPr>
                <w:sz w:val="20"/>
                <w:szCs w:val="20"/>
                <w:lang w:eastAsia="zh-CN"/>
              </w:rPr>
            </w:pPr>
            <w:r>
              <w:rPr>
                <w:sz w:val="20"/>
                <w:szCs w:val="20"/>
                <w:lang w:eastAsia="zh-CN"/>
              </w:rPr>
              <w:t>No inclusion of roaming.</w:t>
            </w:r>
          </w:p>
          <w:p w14:paraId="6F0CCE81" w14:textId="77777777" w:rsidR="00AF5D19" w:rsidRDefault="00E64444">
            <w:pPr>
              <w:pStyle w:val="ListParagraph"/>
              <w:numPr>
                <w:ilvl w:val="0"/>
                <w:numId w:val="16"/>
              </w:numPr>
              <w:spacing w:after="60"/>
              <w:rPr>
                <w:sz w:val="20"/>
                <w:szCs w:val="20"/>
                <w:lang w:eastAsia="zh-CN"/>
              </w:rPr>
            </w:pPr>
            <w:r>
              <w:rPr>
                <w:sz w:val="20"/>
                <w:szCs w:val="20"/>
                <w:lang w:eastAsia="zh-CN"/>
              </w:rPr>
              <w:t>For MT-LR, no inclusion of privacy check based on current location (i.e., steps 16-23).</w:t>
            </w:r>
          </w:p>
          <w:p w14:paraId="595B2B37" w14:textId="77777777" w:rsidR="00AF5D19" w:rsidRDefault="00E64444">
            <w:pPr>
              <w:pStyle w:val="ListParagraph"/>
              <w:numPr>
                <w:ilvl w:val="0"/>
                <w:numId w:val="16"/>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1995BCAB" w14:textId="77777777" w:rsidR="00AF5D19" w:rsidRDefault="00E64444">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14:paraId="231CD020" w14:textId="77777777">
        <w:tc>
          <w:tcPr>
            <w:tcW w:w="1460" w:type="dxa"/>
            <w:vAlign w:val="center"/>
          </w:tcPr>
          <w:p w14:paraId="0E7C653B"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55444D84"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385EACED" w14:textId="77777777"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14:paraId="13E9BB74" w14:textId="77777777">
        <w:tc>
          <w:tcPr>
            <w:tcW w:w="1460" w:type="dxa"/>
            <w:vAlign w:val="center"/>
          </w:tcPr>
          <w:p w14:paraId="23690ECE"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069AAA3"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40C3F2BA"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3843964C"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14:paraId="5C719C95" w14:textId="77777777">
        <w:tc>
          <w:tcPr>
            <w:tcW w:w="1460" w:type="dxa"/>
            <w:vAlign w:val="center"/>
          </w:tcPr>
          <w:p w14:paraId="08C8FC74"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189A12B" w14:textId="77777777" w:rsidR="00AF5D19" w:rsidRDefault="00E64444">
            <w:pPr>
              <w:spacing w:before="60" w:after="60"/>
              <w:rPr>
                <w:rFonts w:eastAsia="DengXian"/>
                <w:lang w:eastAsia="zh-CN"/>
              </w:rPr>
            </w:pPr>
            <w:r>
              <w:rPr>
                <w:rFonts w:eastAsia="Malgun Gothic" w:hint="eastAsia"/>
                <w:lang w:eastAsia="ko-KR"/>
              </w:rPr>
              <w:t>Alt 1</w:t>
            </w:r>
          </w:p>
        </w:tc>
        <w:tc>
          <w:tcPr>
            <w:tcW w:w="6372" w:type="dxa"/>
            <w:vAlign w:val="center"/>
          </w:tcPr>
          <w:p w14:paraId="37F8BCD9" w14:textId="77777777"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14:paraId="422DAFC0" w14:textId="77777777">
        <w:tc>
          <w:tcPr>
            <w:tcW w:w="1460" w:type="dxa"/>
            <w:vAlign w:val="center"/>
          </w:tcPr>
          <w:p w14:paraId="0D90F279"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CB2C67B" w14:textId="77777777" w:rsidR="00AF5D19" w:rsidRDefault="00E64444">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41750AD7" w14:textId="77777777"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14:paraId="3F1E587A" w14:textId="77777777">
        <w:tc>
          <w:tcPr>
            <w:tcW w:w="1460" w:type="dxa"/>
            <w:vAlign w:val="center"/>
          </w:tcPr>
          <w:p w14:paraId="6DBC23D3" w14:textId="77777777"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65B75601" w14:textId="77777777" w:rsidR="00AF5D19" w:rsidRDefault="00E64444">
            <w:pPr>
              <w:spacing w:before="60" w:after="60"/>
              <w:rPr>
                <w:rFonts w:eastAsia="DengXian"/>
                <w:lang w:eastAsia="zh-CN"/>
              </w:rPr>
            </w:pPr>
            <w:r>
              <w:rPr>
                <w:lang w:eastAsia="zh-CN"/>
              </w:rPr>
              <w:t>Alt 1</w:t>
            </w:r>
          </w:p>
        </w:tc>
        <w:tc>
          <w:tcPr>
            <w:tcW w:w="6372" w:type="dxa"/>
            <w:vAlign w:val="center"/>
          </w:tcPr>
          <w:p w14:paraId="456B440C" w14:textId="77777777" w:rsidR="00AF5D19" w:rsidRDefault="00E64444">
            <w:pPr>
              <w:rPr>
                <w:lang w:eastAsia="zh-CN"/>
              </w:rPr>
            </w:pPr>
            <w:r>
              <w:rPr>
                <w:lang w:eastAsia="zh-CN"/>
              </w:rPr>
              <w:t>Same view with Intel.</w:t>
            </w:r>
            <w:r>
              <w:rPr>
                <w:lang w:val="en-GB" w:eastAsia="zh-CN"/>
              </w:rPr>
              <w:t xml:space="preserve"> The location service is out of RAN scope.</w:t>
            </w:r>
          </w:p>
        </w:tc>
      </w:tr>
      <w:tr w:rsidR="00AF5D19" w14:paraId="572CE75F" w14:textId="77777777">
        <w:tc>
          <w:tcPr>
            <w:tcW w:w="1460" w:type="dxa"/>
            <w:vAlign w:val="center"/>
          </w:tcPr>
          <w:p w14:paraId="0A350B2D" w14:textId="77777777" w:rsidR="00AF5D19" w:rsidRDefault="00E64444">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2FFA826F" w14:textId="77777777" w:rsidR="00AF5D19" w:rsidRDefault="00E64444">
            <w:pPr>
              <w:spacing w:before="60" w:after="60"/>
              <w:rPr>
                <w:lang w:eastAsia="zh-CN"/>
              </w:rPr>
            </w:pPr>
            <w:r>
              <w:rPr>
                <w:lang w:eastAsia="zh-CN"/>
              </w:rPr>
              <w:t>Alt 1</w:t>
            </w:r>
          </w:p>
        </w:tc>
        <w:tc>
          <w:tcPr>
            <w:tcW w:w="6372" w:type="dxa"/>
            <w:vAlign w:val="center"/>
          </w:tcPr>
          <w:p w14:paraId="386AA1EF" w14:textId="77777777" w:rsidR="00AF5D19" w:rsidRDefault="00E64444">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6DD31DD8" w14:textId="77777777"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14:paraId="318258AA" w14:textId="77777777">
        <w:tc>
          <w:tcPr>
            <w:tcW w:w="1460" w:type="dxa"/>
            <w:vAlign w:val="center"/>
          </w:tcPr>
          <w:p w14:paraId="70B503BF" w14:textId="77777777" w:rsidR="00AF5D19" w:rsidRDefault="00E64444">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6B5DA73A" w14:textId="77777777" w:rsidR="00AF5D19" w:rsidRDefault="00E64444">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2E54B31" w14:textId="77777777" w:rsidR="00AF5D19" w:rsidRDefault="00E64444">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AF5D19" w14:paraId="430806F2" w14:textId="77777777">
        <w:tc>
          <w:tcPr>
            <w:tcW w:w="1460" w:type="dxa"/>
            <w:vAlign w:val="center"/>
          </w:tcPr>
          <w:p w14:paraId="70903EA2"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68BFCBA1" w14:textId="77777777" w:rsidR="00AF5D19" w:rsidRDefault="00E64444">
            <w:pPr>
              <w:spacing w:before="60" w:after="60"/>
              <w:rPr>
                <w:rFonts w:eastAsia="DengXian"/>
                <w:lang w:eastAsia="zh-CN"/>
              </w:rPr>
            </w:pPr>
            <w:r>
              <w:rPr>
                <w:rFonts w:eastAsia="DengXian" w:hint="eastAsia"/>
                <w:lang w:eastAsia="zh-CN"/>
              </w:rPr>
              <w:t>Alt 1</w:t>
            </w:r>
          </w:p>
        </w:tc>
        <w:tc>
          <w:tcPr>
            <w:tcW w:w="6372" w:type="dxa"/>
            <w:vAlign w:val="center"/>
          </w:tcPr>
          <w:p w14:paraId="20F3C638" w14:textId="77777777" w:rsidR="00AF5D19" w:rsidRDefault="00E64444">
            <w:pPr>
              <w:rPr>
                <w:rFonts w:eastAsia="DengXian"/>
                <w:lang w:eastAsia="zh-CN"/>
              </w:rPr>
            </w:pPr>
            <w:r>
              <w:rPr>
                <w:rFonts w:eastAsia="DengXian" w:hint="eastAsia"/>
                <w:lang w:eastAsia="zh-CN"/>
              </w:rPr>
              <w:t>We share the same view with Intel.</w:t>
            </w:r>
          </w:p>
        </w:tc>
      </w:tr>
      <w:tr w:rsidR="00C667EB" w14:paraId="54C97C04" w14:textId="77777777">
        <w:tc>
          <w:tcPr>
            <w:tcW w:w="1460" w:type="dxa"/>
            <w:vAlign w:val="center"/>
          </w:tcPr>
          <w:p w14:paraId="25FF3906" w14:textId="77777777" w:rsidR="00C667EB" w:rsidRDefault="00C667EB" w:rsidP="00C667EB">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4B3B5D1E" w14:textId="77777777" w:rsidR="00C667EB" w:rsidRDefault="00C667EB" w:rsidP="00C667EB">
            <w:pPr>
              <w:spacing w:before="60" w:after="60"/>
              <w:rPr>
                <w:rFonts w:eastAsia="DengXian"/>
                <w:lang w:eastAsia="zh-CN"/>
              </w:rPr>
            </w:pPr>
            <w:r>
              <w:rPr>
                <w:rFonts w:eastAsia="DengXian" w:hint="eastAsia"/>
                <w:lang w:eastAsia="zh-CN"/>
              </w:rPr>
              <w:t>Alt 1</w:t>
            </w:r>
          </w:p>
        </w:tc>
        <w:tc>
          <w:tcPr>
            <w:tcW w:w="6372" w:type="dxa"/>
            <w:vAlign w:val="center"/>
          </w:tcPr>
          <w:p w14:paraId="3F701BBE" w14:textId="77777777"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14:paraId="4AE52BAD" w14:textId="77777777" w:rsidR="00C667EB" w:rsidRDefault="00C667EB" w:rsidP="00C667EB">
            <w:pPr>
              <w:rPr>
                <w:rFonts w:eastAsia="DengXian"/>
                <w:lang w:eastAsia="zh-CN"/>
              </w:rPr>
            </w:pPr>
            <w:r>
              <w:rPr>
                <w:lang w:eastAsia="zh-CN"/>
              </w:rPr>
              <w:t>However, we can only focus on the part of RAN2 scope.</w:t>
            </w:r>
          </w:p>
        </w:tc>
      </w:tr>
      <w:tr w:rsidR="009A2AF1" w14:paraId="25E4D759" w14:textId="77777777">
        <w:tc>
          <w:tcPr>
            <w:tcW w:w="1460" w:type="dxa"/>
            <w:vAlign w:val="center"/>
          </w:tcPr>
          <w:p w14:paraId="50A77C1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44F977B" w14:textId="77777777" w:rsidR="009A2AF1" w:rsidRDefault="009A2AF1" w:rsidP="009A2AF1">
            <w:pPr>
              <w:spacing w:before="60" w:after="60"/>
              <w:rPr>
                <w:rFonts w:eastAsia="DengXian"/>
                <w:lang w:eastAsia="zh-CN"/>
              </w:rPr>
            </w:pPr>
            <w:r>
              <w:rPr>
                <w:rFonts w:eastAsia="DengXian"/>
                <w:lang w:eastAsia="zh-CN"/>
              </w:rPr>
              <w:t>Alt 1</w:t>
            </w:r>
          </w:p>
        </w:tc>
        <w:tc>
          <w:tcPr>
            <w:tcW w:w="6372" w:type="dxa"/>
            <w:vAlign w:val="center"/>
          </w:tcPr>
          <w:p w14:paraId="3C731476" w14:textId="77777777" w:rsidR="009A2AF1" w:rsidRPr="00B915A2" w:rsidRDefault="009A2AF1" w:rsidP="009A2AF1">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RAN protocols latency analysis but involving </w:t>
            </w:r>
            <w:proofErr w:type="spellStart"/>
            <w:r>
              <w:rPr>
                <w:rFonts w:eastAsia="DengXian"/>
                <w:lang w:eastAsia="zh-CN"/>
              </w:rPr>
              <w:t>NRPPa</w:t>
            </w:r>
            <w:proofErr w:type="spellEnd"/>
            <w:r>
              <w:rPr>
                <w:rFonts w:eastAsia="DengXian"/>
                <w:lang w:eastAsia="zh-CN"/>
              </w:rPr>
              <w:t xml:space="preserve"> protocol must also be </w:t>
            </w:r>
            <w:r>
              <w:rPr>
                <w:rFonts w:eastAsia="DengXian"/>
                <w:lang w:eastAsia="zh-CN"/>
              </w:rPr>
              <w:lastRenderedPageBreak/>
              <w:t>evaluated and jointly decided by RAN2 and RAN3.</w:t>
            </w:r>
          </w:p>
        </w:tc>
      </w:tr>
    </w:tbl>
    <w:p w14:paraId="57263B0F" w14:textId="77777777" w:rsidR="00AF5D19" w:rsidRDefault="00AF5D19">
      <w:pPr>
        <w:rPr>
          <w:ins w:id="4" w:author="Intel" w:date="2020-10-08T18:37:00Z"/>
          <w:lang w:val="en-GB"/>
        </w:rPr>
      </w:pPr>
    </w:p>
    <w:p w14:paraId="70B4A475" w14:textId="77777777" w:rsidR="009C27F8" w:rsidRPr="009C27F8" w:rsidRDefault="009C27F8">
      <w:pPr>
        <w:rPr>
          <w:ins w:id="5" w:author="Intel" w:date="2020-10-08T18:37:00Z"/>
          <w:b/>
          <w:bCs/>
          <w:lang w:val="en-GB"/>
          <w:rPrChange w:id="6" w:author="Intel" w:date="2020-10-08T18:37:00Z">
            <w:rPr>
              <w:ins w:id="7" w:author="Intel" w:date="2020-10-08T18:37:00Z"/>
              <w:lang w:val="en-GB"/>
            </w:rPr>
          </w:rPrChange>
        </w:rPr>
      </w:pPr>
      <w:ins w:id="8" w:author="Intel" w:date="2020-10-08T18:37:00Z">
        <w:r w:rsidRPr="009C27F8">
          <w:rPr>
            <w:b/>
            <w:bCs/>
            <w:lang w:val="en-GB"/>
            <w:rPrChange w:id="9" w:author="Intel" w:date="2020-10-08T18:37:00Z">
              <w:rPr>
                <w:lang w:val="en-GB"/>
              </w:rPr>
            </w:rPrChange>
          </w:rPr>
          <w:t>Summary:</w:t>
        </w:r>
      </w:ins>
    </w:p>
    <w:p w14:paraId="5D161FED" w14:textId="77777777" w:rsidR="009C27F8" w:rsidRDefault="009C27F8">
      <w:pPr>
        <w:rPr>
          <w:ins w:id="10" w:author="Intel" w:date="2020-10-08T18:37:00Z"/>
          <w:lang w:val="en-GB"/>
        </w:rPr>
      </w:pPr>
      <w:ins w:id="11" w:author="Intel" w:date="2020-10-08T18:37:00Z">
        <w:r>
          <w:rPr>
            <w:lang w:val="en-GB"/>
          </w:rPr>
          <w:t>14 companies provided inputs;</w:t>
        </w:r>
      </w:ins>
    </w:p>
    <w:p w14:paraId="34D3B804" w14:textId="77777777" w:rsidR="009C27F8" w:rsidRDefault="009C27F8">
      <w:pPr>
        <w:rPr>
          <w:ins w:id="12" w:author="Intel" w:date="2020-10-08T18:37:00Z"/>
          <w:lang w:val="en-GB"/>
        </w:rPr>
      </w:pPr>
      <w:ins w:id="13" w:author="Intel" w:date="2020-10-08T18:37:00Z">
        <w:r>
          <w:rPr>
            <w:lang w:val="en-GB"/>
          </w:rPr>
          <w:t>Alt 1: 1</w:t>
        </w:r>
      </w:ins>
      <w:ins w:id="14" w:author="Intel" w:date="2020-10-08T18:38:00Z">
        <w:r>
          <w:rPr>
            <w:lang w:val="en-GB"/>
          </w:rPr>
          <w:t>2</w:t>
        </w:r>
      </w:ins>
      <w:ins w:id="15" w:author="Intel" w:date="2020-10-08T18:37:00Z">
        <w:r>
          <w:rPr>
            <w:lang w:val="en-GB"/>
          </w:rPr>
          <w:t xml:space="preserve"> companies</w:t>
        </w:r>
      </w:ins>
    </w:p>
    <w:p w14:paraId="39474107" w14:textId="77777777" w:rsidR="009C27F8" w:rsidRDefault="009C27F8">
      <w:pPr>
        <w:rPr>
          <w:ins w:id="16" w:author="Intel" w:date="2020-10-08T18:38:00Z"/>
          <w:lang w:val="en-GB"/>
        </w:rPr>
      </w:pPr>
      <w:ins w:id="17" w:author="Intel" w:date="2020-10-08T18:37:00Z">
        <w:r>
          <w:rPr>
            <w:lang w:val="en-GB"/>
          </w:rPr>
          <w:t>Modi</w:t>
        </w:r>
      </w:ins>
      <w:ins w:id="18" w:author="Intel" w:date="2020-10-08T18:38:00Z">
        <w:r>
          <w:rPr>
            <w:lang w:val="en-GB"/>
          </w:rPr>
          <w:t xml:space="preserve">fication of </w:t>
        </w:r>
      </w:ins>
      <w:ins w:id="19" w:author="Intel" w:date="2020-10-08T18:37:00Z">
        <w:r>
          <w:rPr>
            <w:lang w:val="en-GB"/>
          </w:rPr>
          <w:t>Alt 2: 2 company</w:t>
        </w:r>
      </w:ins>
    </w:p>
    <w:p w14:paraId="7D967FA2" w14:textId="77777777" w:rsidR="009C27F8" w:rsidRDefault="009C27F8">
      <w:pPr>
        <w:rPr>
          <w:ins w:id="20" w:author="Intel" w:date="2020-10-08T18:38:00Z"/>
          <w:lang w:val="en-GB"/>
        </w:rPr>
      </w:pPr>
      <w:ins w:id="21" w:author="Intel" w:date="2020-10-08T18:38:00Z">
        <w:r>
          <w:rPr>
            <w:lang w:val="en-GB"/>
          </w:rPr>
          <w:t xml:space="preserve">Rapporteur would suggest </w:t>
        </w:r>
        <w:proofErr w:type="gramStart"/>
        <w:r>
          <w:rPr>
            <w:lang w:val="en-GB"/>
          </w:rPr>
          <w:t>to follow</w:t>
        </w:r>
        <w:proofErr w:type="gramEnd"/>
        <w:r>
          <w:rPr>
            <w:lang w:val="en-GB"/>
          </w:rPr>
          <w:t xml:space="preserve"> majority, i.e. go for alt 1 in the SI. </w:t>
        </w:r>
      </w:ins>
    </w:p>
    <w:p w14:paraId="11AB5EBE" w14:textId="77777777" w:rsidR="009C27F8" w:rsidRDefault="009C27F8" w:rsidP="009C27F8">
      <w:pPr>
        <w:rPr>
          <w:ins w:id="22" w:author="Intel" w:date="2020-10-08T18:39:00Z"/>
          <w:rFonts w:ascii="Arial" w:hAnsi="Arial" w:cs="Arial"/>
          <w:b/>
        </w:rPr>
      </w:pPr>
      <w:ins w:id="23" w:author="Intel" w:date="2020-10-08T18:39:00Z">
        <w:r>
          <w:rPr>
            <w:rFonts w:ascii="Arial" w:hAnsi="Arial" w:cs="Arial"/>
            <w:b/>
          </w:rPr>
          <w:t>Proposal 1: For latency analysis of Rel.16 solutions, RAN2 only consider the latency of positioning procedure, i.e. step 5 in MO-LR/step 12 in MT-LR</w:t>
        </w:r>
      </w:ins>
      <w:ins w:id="24"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14:paraId="765E6048" w14:textId="77777777" w:rsidR="009C27F8" w:rsidRDefault="009C27F8" w:rsidP="009C27F8">
      <w:pPr>
        <w:rPr>
          <w:ins w:id="25" w:author="Intel" w:date="2020-10-08T18:42:00Z"/>
          <w:rFonts w:ascii="Arial" w:hAnsi="Arial" w:cs="Arial"/>
          <w:b/>
        </w:rPr>
      </w:pPr>
      <w:ins w:id="26" w:author="Intel" w:date="2020-10-08T18:42:00Z">
        <w:r>
          <w:rPr>
            <w:rFonts w:ascii="Arial" w:hAnsi="Arial" w:cs="Arial"/>
            <w:b/>
          </w:rPr>
          <w:t xml:space="preserve">Question-phase 2, </w:t>
        </w:r>
      </w:ins>
      <w:ins w:id="27"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66AEC8DF" w14:textId="77777777" w:rsidTr="009C27F8">
        <w:trPr>
          <w:ins w:id="28" w:author="Intel" w:date="2020-10-08T18:42:00Z"/>
        </w:trPr>
        <w:tc>
          <w:tcPr>
            <w:tcW w:w="1460" w:type="dxa"/>
            <w:shd w:val="clear" w:color="auto" w:fill="BFBFBF"/>
            <w:vAlign w:val="center"/>
          </w:tcPr>
          <w:p w14:paraId="1DA0B261" w14:textId="77777777" w:rsidR="009C27F8" w:rsidRDefault="009C27F8" w:rsidP="009C27F8">
            <w:pPr>
              <w:spacing w:before="60" w:after="60"/>
              <w:rPr>
                <w:ins w:id="29" w:author="Intel" w:date="2020-10-08T18:42:00Z"/>
                <w:b/>
                <w:lang w:eastAsia="zh-CN"/>
              </w:rPr>
            </w:pPr>
            <w:ins w:id="30" w:author="Intel" w:date="2020-10-08T18:42:00Z">
              <w:r>
                <w:rPr>
                  <w:b/>
                  <w:lang w:eastAsia="zh-CN"/>
                </w:rPr>
                <w:t>Company</w:t>
              </w:r>
            </w:ins>
          </w:p>
        </w:tc>
        <w:tc>
          <w:tcPr>
            <w:tcW w:w="1527" w:type="dxa"/>
            <w:shd w:val="clear" w:color="auto" w:fill="BFBFBF"/>
          </w:tcPr>
          <w:p w14:paraId="38E7EF68" w14:textId="77777777" w:rsidR="009C27F8" w:rsidRDefault="009C27F8" w:rsidP="009C27F8">
            <w:pPr>
              <w:spacing w:before="60" w:after="60"/>
              <w:rPr>
                <w:ins w:id="31" w:author="Intel" w:date="2020-10-08T18:42:00Z"/>
                <w:b/>
                <w:lang w:eastAsia="zh-CN"/>
              </w:rPr>
            </w:pPr>
            <w:ins w:id="32" w:author="Intel" w:date="2020-10-08T18:43:00Z">
              <w:r>
                <w:rPr>
                  <w:b/>
                  <w:lang w:eastAsia="zh-CN"/>
                </w:rPr>
                <w:t>Yes/No</w:t>
              </w:r>
            </w:ins>
          </w:p>
        </w:tc>
        <w:tc>
          <w:tcPr>
            <w:tcW w:w="6372" w:type="dxa"/>
            <w:shd w:val="clear" w:color="auto" w:fill="BFBFBF"/>
            <w:vAlign w:val="center"/>
          </w:tcPr>
          <w:p w14:paraId="34D83D27" w14:textId="77777777" w:rsidR="009C27F8" w:rsidRDefault="009C27F8" w:rsidP="009C27F8">
            <w:pPr>
              <w:spacing w:before="60" w:after="60"/>
              <w:rPr>
                <w:ins w:id="33" w:author="Intel" w:date="2020-10-08T18:42:00Z"/>
                <w:b/>
                <w:lang w:eastAsia="zh-CN"/>
              </w:rPr>
            </w:pPr>
            <w:ins w:id="34" w:author="Intel" w:date="2020-10-08T18:42:00Z">
              <w:r>
                <w:rPr>
                  <w:b/>
                  <w:lang w:eastAsia="zh-CN"/>
                </w:rPr>
                <w:t xml:space="preserve">Remark </w:t>
              </w:r>
            </w:ins>
          </w:p>
        </w:tc>
      </w:tr>
      <w:tr w:rsidR="009C27F8" w14:paraId="1C675209" w14:textId="77777777" w:rsidTr="009C27F8">
        <w:trPr>
          <w:ins w:id="35" w:author="Intel" w:date="2020-10-08T18:42:00Z"/>
        </w:trPr>
        <w:tc>
          <w:tcPr>
            <w:tcW w:w="1460" w:type="dxa"/>
            <w:vAlign w:val="center"/>
          </w:tcPr>
          <w:p w14:paraId="5A5D0CB2" w14:textId="77777777" w:rsidR="009C27F8" w:rsidRDefault="009C27F8" w:rsidP="009C27F8">
            <w:pPr>
              <w:spacing w:before="60" w:after="60"/>
              <w:rPr>
                <w:ins w:id="36" w:author="Intel" w:date="2020-10-08T18:42:00Z"/>
                <w:lang w:eastAsia="zh-CN"/>
              </w:rPr>
            </w:pPr>
            <w:ins w:id="37" w:author="Intel" w:date="2020-10-08T18:42:00Z">
              <w:r>
                <w:rPr>
                  <w:lang w:eastAsia="zh-CN"/>
                </w:rPr>
                <w:t>Intel</w:t>
              </w:r>
            </w:ins>
          </w:p>
        </w:tc>
        <w:tc>
          <w:tcPr>
            <w:tcW w:w="1527" w:type="dxa"/>
          </w:tcPr>
          <w:p w14:paraId="3EBCE1E7" w14:textId="77777777" w:rsidR="009C27F8" w:rsidRDefault="009C27F8" w:rsidP="009C27F8">
            <w:pPr>
              <w:spacing w:before="60" w:after="60"/>
              <w:rPr>
                <w:ins w:id="38" w:author="Intel" w:date="2020-10-08T18:42:00Z"/>
                <w:lang w:eastAsia="zh-CN"/>
              </w:rPr>
            </w:pPr>
            <w:ins w:id="39" w:author="Intel" w:date="2020-10-08T18:43:00Z">
              <w:r>
                <w:rPr>
                  <w:lang w:eastAsia="zh-CN"/>
                </w:rPr>
                <w:t>Yes</w:t>
              </w:r>
            </w:ins>
          </w:p>
        </w:tc>
        <w:tc>
          <w:tcPr>
            <w:tcW w:w="6372" w:type="dxa"/>
            <w:vAlign w:val="center"/>
          </w:tcPr>
          <w:p w14:paraId="6F334191" w14:textId="77777777" w:rsidR="009C27F8" w:rsidRDefault="009C27F8" w:rsidP="009C27F8">
            <w:pPr>
              <w:spacing w:before="60" w:after="60"/>
              <w:rPr>
                <w:ins w:id="40" w:author="Intel" w:date="2020-10-08T18:42:00Z"/>
                <w:lang w:val="en-GB" w:eastAsia="zh-CN"/>
              </w:rPr>
            </w:pPr>
          </w:p>
        </w:tc>
      </w:tr>
      <w:tr w:rsidR="009C27F8" w14:paraId="67F945CF" w14:textId="77777777" w:rsidTr="009C27F8">
        <w:trPr>
          <w:ins w:id="41" w:author="Intel" w:date="2020-10-08T18:43:00Z"/>
        </w:trPr>
        <w:tc>
          <w:tcPr>
            <w:tcW w:w="1460" w:type="dxa"/>
            <w:vAlign w:val="center"/>
          </w:tcPr>
          <w:p w14:paraId="42C2EE93" w14:textId="77777777" w:rsidR="009C27F8" w:rsidRDefault="00C9040C" w:rsidP="009C27F8">
            <w:pPr>
              <w:spacing w:before="60" w:after="60"/>
              <w:rPr>
                <w:ins w:id="42" w:author="Intel" w:date="2020-10-08T18:43:00Z"/>
                <w:lang w:eastAsia="zh-CN"/>
              </w:rPr>
            </w:pPr>
            <w:ins w:id="43" w:author="CATT" w:date="2020-10-10T13:09:00Z">
              <w:r>
                <w:rPr>
                  <w:rFonts w:hint="eastAsia"/>
                  <w:lang w:eastAsia="zh-CN"/>
                </w:rPr>
                <w:t>CATT</w:t>
              </w:r>
            </w:ins>
          </w:p>
        </w:tc>
        <w:tc>
          <w:tcPr>
            <w:tcW w:w="1527" w:type="dxa"/>
          </w:tcPr>
          <w:p w14:paraId="4B4745EF" w14:textId="77777777" w:rsidR="009C27F8" w:rsidRDefault="00C9040C" w:rsidP="009C27F8">
            <w:pPr>
              <w:spacing w:before="60" w:after="60"/>
              <w:rPr>
                <w:ins w:id="44" w:author="Intel" w:date="2020-10-08T18:43:00Z"/>
                <w:lang w:eastAsia="zh-CN"/>
              </w:rPr>
            </w:pPr>
            <w:ins w:id="45" w:author="CATT" w:date="2020-10-10T13:09:00Z">
              <w:r>
                <w:rPr>
                  <w:rFonts w:hint="eastAsia"/>
                  <w:lang w:eastAsia="zh-CN"/>
                </w:rPr>
                <w:t>Yes</w:t>
              </w:r>
            </w:ins>
          </w:p>
        </w:tc>
        <w:tc>
          <w:tcPr>
            <w:tcW w:w="6372" w:type="dxa"/>
            <w:vAlign w:val="center"/>
          </w:tcPr>
          <w:p w14:paraId="0852B513" w14:textId="77777777" w:rsidR="009C27F8" w:rsidRDefault="009C27F8" w:rsidP="009C27F8">
            <w:pPr>
              <w:spacing w:before="60" w:after="60"/>
              <w:rPr>
                <w:ins w:id="46" w:author="Intel" w:date="2020-10-08T18:43:00Z"/>
                <w:lang w:val="en-GB" w:eastAsia="zh-CN"/>
              </w:rPr>
            </w:pPr>
          </w:p>
        </w:tc>
      </w:tr>
    </w:tbl>
    <w:p w14:paraId="60F800F8" w14:textId="77777777" w:rsidR="009C27F8" w:rsidRPr="009C27F8" w:rsidRDefault="009C27F8" w:rsidP="009C27F8">
      <w:pPr>
        <w:rPr>
          <w:ins w:id="47" w:author="Intel" w:date="2020-10-08T18:39:00Z"/>
          <w:rFonts w:ascii="Arial" w:hAnsi="Arial" w:cs="Arial"/>
          <w:b/>
          <w:lang w:val="en-GB"/>
          <w:rPrChange w:id="48" w:author="Intel" w:date="2020-10-08T18:42:00Z">
            <w:rPr>
              <w:ins w:id="49" w:author="Intel" w:date="2020-10-08T18:39:00Z"/>
              <w:rFonts w:ascii="Arial" w:hAnsi="Arial" w:cs="Arial"/>
              <w:b/>
            </w:rPr>
          </w:rPrChange>
        </w:rPr>
      </w:pPr>
    </w:p>
    <w:p w14:paraId="254A2414" w14:textId="77777777" w:rsidR="009C27F8" w:rsidRPr="009C27F8" w:rsidRDefault="009C27F8">
      <w:pPr>
        <w:rPr>
          <w:rPrChange w:id="50" w:author="Intel" w:date="2020-10-08T18:39:00Z">
            <w:rPr>
              <w:lang w:val="en-GB"/>
            </w:rPr>
          </w:rPrChange>
        </w:rPr>
      </w:pPr>
    </w:p>
    <w:p w14:paraId="2856E204" w14:textId="77777777" w:rsidR="00AF5D19" w:rsidRDefault="00E64444">
      <w:pPr>
        <w:rPr>
          <w:lang w:val="en-GB"/>
        </w:rPr>
      </w:pPr>
      <w:r>
        <w:rPr>
          <w:lang w:val="en-GB"/>
        </w:rPr>
        <w:t xml:space="preserve">The positioning procedure involves multiple nodes, e.g. UE, NG-RAN, AMF, LMF, VGMLC, HGMLC, UDM, external Client, NEF, AF, etc. </w:t>
      </w:r>
    </w:p>
    <w:p w14:paraId="2829899F" w14:textId="77777777"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5C916E41" w14:textId="77777777" w:rsidR="00AF5D19" w:rsidRDefault="00E64444">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523F971E" w14:textId="77777777" w:rsidR="00AF5D19" w:rsidRDefault="00E64444">
      <w:pPr>
        <w:rPr>
          <w:lang w:val="en-GB"/>
        </w:rPr>
      </w:pPr>
      <w:r>
        <w:rPr>
          <w:lang w:val="en-GB"/>
        </w:rPr>
        <w:t xml:space="preserve">The question is whether all involved nodes should be considered in latency analysis. </w:t>
      </w:r>
    </w:p>
    <w:p w14:paraId="6C953C21" w14:textId="77777777"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EFFA41C" w14:textId="77777777">
        <w:tc>
          <w:tcPr>
            <w:tcW w:w="1460" w:type="dxa"/>
            <w:shd w:val="clear" w:color="auto" w:fill="BFBFBF"/>
            <w:vAlign w:val="center"/>
          </w:tcPr>
          <w:p w14:paraId="34309CD9" w14:textId="77777777" w:rsidR="00AF5D19" w:rsidRDefault="00E64444">
            <w:pPr>
              <w:spacing w:before="60" w:after="60"/>
              <w:rPr>
                <w:b/>
                <w:lang w:eastAsia="zh-CN"/>
              </w:rPr>
            </w:pPr>
            <w:r>
              <w:rPr>
                <w:b/>
                <w:lang w:eastAsia="zh-CN"/>
              </w:rPr>
              <w:t>Company</w:t>
            </w:r>
          </w:p>
        </w:tc>
        <w:tc>
          <w:tcPr>
            <w:tcW w:w="1527" w:type="dxa"/>
            <w:shd w:val="clear" w:color="auto" w:fill="BFBFBF"/>
          </w:tcPr>
          <w:p w14:paraId="47FE092C" w14:textId="77777777"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77B2BCBD" w14:textId="77777777" w:rsidR="00AF5D19" w:rsidRDefault="00E64444">
            <w:pPr>
              <w:spacing w:before="60" w:after="60"/>
              <w:rPr>
                <w:b/>
                <w:lang w:eastAsia="zh-CN"/>
              </w:rPr>
            </w:pPr>
            <w:r>
              <w:rPr>
                <w:b/>
                <w:lang w:eastAsia="zh-CN"/>
              </w:rPr>
              <w:t xml:space="preserve">Remark </w:t>
            </w:r>
          </w:p>
        </w:tc>
      </w:tr>
      <w:tr w:rsidR="00AF5D19" w14:paraId="1D572029" w14:textId="77777777">
        <w:tc>
          <w:tcPr>
            <w:tcW w:w="1460" w:type="dxa"/>
            <w:vAlign w:val="center"/>
          </w:tcPr>
          <w:p w14:paraId="50478CFA" w14:textId="77777777" w:rsidR="00AF5D19" w:rsidRDefault="00E64444">
            <w:pPr>
              <w:spacing w:before="60" w:after="60"/>
              <w:rPr>
                <w:lang w:eastAsia="zh-CN"/>
              </w:rPr>
            </w:pPr>
            <w:r>
              <w:rPr>
                <w:lang w:eastAsia="zh-CN"/>
              </w:rPr>
              <w:t>Intel</w:t>
            </w:r>
          </w:p>
        </w:tc>
        <w:tc>
          <w:tcPr>
            <w:tcW w:w="1527" w:type="dxa"/>
          </w:tcPr>
          <w:p w14:paraId="63F8459C" w14:textId="77777777" w:rsidR="00AF5D19" w:rsidRDefault="00E64444">
            <w:pPr>
              <w:spacing w:before="60" w:after="60"/>
              <w:rPr>
                <w:lang w:eastAsia="zh-CN"/>
              </w:rPr>
            </w:pPr>
            <w:r>
              <w:rPr>
                <w:lang w:eastAsia="zh-CN"/>
              </w:rPr>
              <w:t>UE, NG-RAN, AMF and LMF</w:t>
            </w:r>
          </w:p>
        </w:tc>
        <w:tc>
          <w:tcPr>
            <w:tcW w:w="6372" w:type="dxa"/>
            <w:vAlign w:val="center"/>
          </w:tcPr>
          <w:p w14:paraId="46935600" w14:textId="77777777" w:rsidR="00AF5D19" w:rsidRDefault="00E64444">
            <w:pPr>
              <w:spacing w:before="60" w:after="60"/>
              <w:rPr>
                <w:lang w:val="en-GB" w:eastAsia="zh-CN"/>
              </w:rPr>
            </w:pPr>
            <w:r>
              <w:rPr>
                <w:lang w:val="en-GB" w:eastAsia="zh-CN"/>
              </w:rPr>
              <w:t xml:space="preserve">The latency for other nodes, e.g. GMLC, etc are out of RAN WG2 scope. </w:t>
            </w:r>
          </w:p>
        </w:tc>
      </w:tr>
      <w:tr w:rsidR="00AF5D19" w14:paraId="2BFACD89" w14:textId="77777777">
        <w:tc>
          <w:tcPr>
            <w:tcW w:w="1460" w:type="dxa"/>
            <w:vAlign w:val="center"/>
          </w:tcPr>
          <w:p w14:paraId="3279766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78C0E98B" w14:textId="77777777" w:rsidR="00AF5D19" w:rsidRDefault="00E64444">
            <w:pPr>
              <w:spacing w:before="60" w:after="60"/>
              <w:rPr>
                <w:rFonts w:eastAsia="DengXian"/>
                <w:lang w:eastAsia="zh-CN"/>
              </w:rPr>
            </w:pPr>
            <w:r>
              <w:rPr>
                <w:rFonts w:eastAsia="DengXian"/>
                <w:lang w:eastAsia="zh-CN"/>
              </w:rPr>
              <w:t>Protocols and Procedures involving these entities:</w:t>
            </w:r>
          </w:p>
          <w:p w14:paraId="1BCC714F" w14:textId="77777777" w:rsidR="00AF5D19" w:rsidRDefault="00E64444">
            <w:pPr>
              <w:spacing w:before="60" w:after="60"/>
              <w:rPr>
                <w:rFonts w:eastAsia="DengXian"/>
                <w:lang w:eastAsia="zh-CN"/>
              </w:rPr>
            </w:pPr>
            <w:r>
              <w:rPr>
                <w:rFonts w:eastAsia="DengXian"/>
                <w:lang w:eastAsia="zh-CN"/>
              </w:rPr>
              <w:t xml:space="preserve">UE, NG-RAN, </w:t>
            </w:r>
            <w:r>
              <w:rPr>
                <w:rFonts w:eastAsia="DengXian"/>
                <w:lang w:eastAsia="zh-CN"/>
              </w:rPr>
              <w:lastRenderedPageBreak/>
              <w:t>AMF, LMF</w:t>
            </w:r>
          </w:p>
        </w:tc>
        <w:tc>
          <w:tcPr>
            <w:tcW w:w="6372" w:type="dxa"/>
            <w:vAlign w:val="center"/>
          </w:tcPr>
          <w:p w14:paraId="0D23A843" w14:textId="77777777" w:rsidR="00AF5D19" w:rsidRDefault="00E64444">
            <w:pPr>
              <w:spacing w:before="60" w:after="60"/>
              <w:rPr>
                <w:rFonts w:eastAsia="DengXian"/>
                <w:lang w:eastAsia="zh-CN"/>
              </w:rPr>
            </w:pPr>
            <w:r>
              <w:rPr>
                <w:rFonts w:eastAsia="DengXian"/>
                <w:lang w:eastAsia="zh-CN"/>
              </w:rPr>
              <w:lastRenderedPageBreak/>
              <w:t>The latency for other nodes is out of RAN2 scope.</w:t>
            </w:r>
          </w:p>
        </w:tc>
      </w:tr>
      <w:tr w:rsidR="00AF5D19" w14:paraId="52FD8C55" w14:textId="77777777">
        <w:tc>
          <w:tcPr>
            <w:tcW w:w="1460" w:type="dxa"/>
            <w:vAlign w:val="center"/>
          </w:tcPr>
          <w:p w14:paraId="4FABC74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C08C5B7" w14:textId="77777777"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4795A591" w14:textId="77777777" w:rsidR="00AF5D19" w:rsidRDefault="00E64444">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AF5D19" w14:paraId="0FB2FA0C" w14:textId="77777777">
        <w:tc>
          <w:tcPr>
            <w:tcW w:w="1460" w:type="dxa"/>
            <w:vAlign w:val="center"/>
          </w:tcPr>
          <w:p w14:paraId="63FD7ED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EF87991" w14:textId="77777777" w:rsidR="00AF5D19" w:rsidRDefault="00E64444">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6D5C79A1" w14:textId="77777777"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14:paraId="4B3E4421" w14:textId="77777777">
        <w:tc>
          <w:tcPr>
            <w:tcW w:w="1460" w:type="dxa"/>
            <w:vAlign w:val="center"/>
          </w:tcPr>
          <w:p w14:paraId="602F48D8"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10A5FF0" w14:textId="77777777"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560F2904"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1EA56C73"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14:paraId="4AB41445" w14:textId="77777777">
        <w:tc>
          <w:tcPr>
            <w:tcW w:w="1460" w:type="dxa"/>
            <w:vAlign w:val="center"/>
          </w:tcPr>
          <w:p w14:paraId="2EC8835A"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5D63D39C" w14:textId="77777777" w:rsidR="00AF5D19" w:rsidRDefault="00E64444">
            <w:pPr>
              <w:spacing w:before="60" w:after="60"/>
              <w:rPr>
                <w:rFonts w:eastAsia="DengXian"/>
                <w:lang w:eastAsia="zh-CN"/>
              </w:rPr>
            </w:pPr>
            <w:r>
              <w:rPr>
                <w:rFonts w:eastAsia="Malgun Gothic" w:hint="eastAsia"/>
                <w:lang w:eastAsia="ko-KR"/>
              </w:rPr>
              <w:t>UE, NG-RAN, AMF, LMF</w:t>
            </w:r>
          </w:p>
        </w:tc>
        <w:tc>
          <w:tcPr>
            <w:tcW w:w="6372" w:type="dxa"/>
            <w:vAlign w:val="center"/>
          </w:tcPr>
          <w:p w14:paraId="59B9DF30" w14:textId="77777777" w:rsidR="00AF5D19" w:rsidRDefault="00E64444">
            <w:pPr>
              <w:rPr>
                <w:lang w:eastAsia="zh-CN"/>
              </w:rPr>
            </w:pPr>
            <w:r>
              <w:rPr>
                <w:rFonts w:eastAsia="DengXian"/>
                <w:lang w:eastAsia="zh-CN"/>
              </w:rPr>
              <w:t>Same view with Intel.</w:t>
            </w:r>
          </w:p>
        </w:tc>
      </w:tr>
      <w:tr w:rsidR="00AF5D19" w14:paraId="35B8B521" w14:textId="77777777">
        <w:tc>
          <w:tcPr>
            <w:tcW w:w="1460" w:type="dxa"/>
            <w:vAlign w:val="center"/>
          </w:tcPr>
          <w:p w14:paraId="797A811E"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6BB844DF" w14:textId="77777777" w:rsidR="00AF5D19" w:rsidRDefault="00E64444">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17370B49" w14:textId="77777777" w:rsidR="00AF5D19" w:rsidRDefault="00E64444">
            <w:pPr>
              <w:rPr>
                <w:rFonts w:eastAsia="DengXian"/>
                <w:lang w:eastAsia="zh-CN"/>
              </w:rPr>
            </w:pPr>
            <w:r>
              <w:rPr>
                <w:lang w:eastAsia="zh-CN"/>
              </w:rPr>
              <w:t xml:space="preserve">We should only study the nodes involving NG-RAN procedures. </w:t>
            </w:r>
          </w:p>
        </w:tc>
      </w:tr>
      <w:tr w:rsidR="00AF5D19" w14:paraId="5111912D" w14:textId="77777777">
        <w:tc>
          <w:tcPr>
            <w:tcW w:w="1460" w:type="dxa"/>
            <w:vAlign w:val="center"/>
          </w:tcPr>
          <w:p w14:paraId="0A09830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29F3E3A1" w14:textId="77777777" w:rsidR="00AF5D19" w:rsidRDefault="00E64444">
            <w:pPr>
              <w:spacing w:before="60" w:after="60"/>
              <w:rPr>
                <w:rFonts w:eastAsia="DengXian"/>
                <w:lang w:eastAsia="zh-CN"/>
              </w:rPr>
            </w:pPr>
            <w:r>
              <w:rPr>
                <w:lang w:eastAsia="zh-CN"/>
              </w:rPr>
              <w:t>UE, NG-RAN, AMF and LMF</w:t>
            </w:r>
          </w:p>
        </w:tc>
        <w:tc>
          <w:tcPr>
            <w:tcW w:w="6372" w:type="dxa"/>
            <w:vAlign w:val="center"/>
          </w:tcPr>
          <w:p w14:paraId="0C7073A7" w14:textId="77777777" w:rsidR="00AF5D19" w:rsidRDefault="00E64444">
            <w:pPr>
              <w:rPr>
                <w:lang w:eastAsia="zh-CN"/>
              </w:rPr>
            </w:pPr>
            <w:r>
              <w:rPr>
                <w:rFonts w:hint="eastAsia"/>
                <w:lang w:eastAsia="zh-CN"/>
              </w:rPr>
              <w:t>S</w:t>
            </w:r>
            <w:r>
              <w:rPr>
                <w:lang w:eastAsia="zh-CN"/>
              </w:rPr>
              <w:t>ame view with Intel.</w:t>
            </w:r>
          </w:p>
        </w:tc>
      </w:tr>
      <w:tr w:rsidR="00AF5D19" w14:paraId="1428A9DF" w14:textId="77777777">
        <w:tc>
          <w:tcPr>
            <w:tcW w:w="1460" w:type="dxa"/>
            <w:vAlign w:val="center"/>
          </w:tcPr>
          <w:p w14:paraId="29FB5E70"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2B62C887" w14:textId="77777777" w:rsidR="00AF5D19" w:rsidRDefault="00E64444">
            <w:pPr>
              <w:spacing w:before="60" w:after="60"/>
              <w:rPr>
                <w:lang w:eastAsia="zh-CN"/>
              </w:rPr>
            </w:pPr>
            <w:r>
              <w:rPr>
                <w:rFonts w:eastAsia="DengXian"/>
                <w:lang w:eastAsia="zh-CN"/>
              </w:rPr>
              <w:t>UE, NG-RAN, AMF and LMF</w:t>
            </w:r>
          </w:p>
        </w:tc>
        <w:tc>
          <w:tcPr>
            <w:tcW w:w="6372" w:type="dxa"/>
            <w:vAlign w:val="center"/>
          </w:tcPr>
          <w:p w14:paraId="07B3B4B8" w14:textId="77777777" w:rsidR="00AF5D19" w:rsidRDefault="00E64444">
            <w:pPr>
              <w:rPr>
                <w:lang w:eastAsia="zh-CN"/>
              </w:rPr>
            </w:pPr>
            <w:r>
              <w:t xml:space="preserve">We agree with Intel and Ericsson to exclude the nodes that are out of RAN2 scope in the latency analysis. </w:t>
            </w:r>
          </w:p>
        </w:tc>
      </w:tr>
      <w:tr w:rsidR="00AF5D19" w14:paraId="6D8C2D4C" w14:textId="77777777">
        <w:tc>
          <w:tcPr>
            <w:tcW w:w="1460" w:type="dxa"/>
            <w:vAlign w:val="center"/>
          </w:tcPr>
          <w:p w14:paraId="77099E3C"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70855EA" w14:textId="77777777" w:rsidR="00AF5D19" w:rsidRDefault="00E64444">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25D4BE10" w14:textId="77777777" w:rsidR="00AF5D19" w:rsidRDefault="00AF5D19">
            <w:pPr>
              <w:rPr>
                <w:lang w:eastAsia="zh-CN"/>
              </w:rPr>
            </w:pPr>
          </w:p>
        </w:tc>
      </w:tr>
      <w:tr w:rsidR="00AF5D19" w14:paraId="34545C01" w14:textId="77777777">
        <w:tc>
          <w:tcPr>
            <w:tcW w:w="1460" w:type="dxa"/>
            <w:vAlign w:val="center"/>
          </w:tcPr>
          <w:p w14:paraId="35B2B35F"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398199B" w14:textId="77777777" w:rsidR="00AF5D19" w:rsidRDefault="00E64444">
            <w:pPr>
              <w:spacing w:before="60" w:after="60"/>
              <w:rPr>
                <w:rFonts w:eastAsia="DengXian"/>
                <w:lang w:eastAsia="zh-CN"/>
              </w:rPr>
            </w:pPr>
            <w:r>
              <w:rPr>
                <w:rFonts w:eastAsia="DengXian" w:hint="eastAsia"/>
                <w:lang w:eastAsia="zh-CN"/>
              </w:rPr>
              <w:t>UE, NG-RAN, AMF, LMF</w:t>
            </w:r>
          </w:p>
        </w:tc>
        <w:tc>
          <w:tcPr>
            <w:tcW w:w="6372" w:type="dxa"/>
            <w:vAlign w:val="center"/>
          </w:tcPr>
          <w:p w14:paraId="1D1B1DD6" w14:textId="77777777" w:rsidR="00AF5D19" w:rsidRDefault="00E64444">
            <w:pPr>
              <w:rPr>
                <w:lang w:eastAsia="zh-CN"/>
              </w:rPr>
            </w:pPr>
            <w:r>
              <w:rPr>
                <w:rFonts w:hint="eastAsia"/>
                <w:lang w:eastAsia="zh-CN"/>
              </w:rPr>
              <w:t>We share the same view with OPPO.</w:t>
            </w:r>
          </w:p>
        </w:tc>
      </w:tr>
      <w:tr w:rsidR="00C667EB" w14:paraId="2B3B7E50" w14:textId="77777777">
        <w:tc>
          <w:tcPr>
            <w:tcW w:w="1460" w:type="dxa"/>
            <w:vAlign w:val="center"/>
          </w:tcPr>
          <w:p w14:paraId="235A7439" w14:textId="77777777"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60296AB9" w14:textId="77777777" w:rsidR="00C667EB" w:rsidRDefault="00C667EB" w:rsidP="00C667EB">
            <w:pPr>
              <w:spacing w:before="60" w:after="60"/>
              <w:rPr>
                <w:rFonts w:eastAsia="DengXian"/>
                <w:lang w:eastAsia="zh-CN"/>
              </w:rPr>
            </w:pPr>
            <w:r>
              <w:rPr>
                <w:rFonts w:eastAsia="DengXian" w:hint="eastAsia"/>
                <w:lang w:eastAsia="zh-CN"/>
              </w:rPr>
              <w:t>UE, NG-RAN, AMF, LMF</w:t>
            </w:r>
          </w:p>
        </w:tc>
        <w:tc>
          <w:tcPr>
            <w:tcW w:w="6372" w:type="dxa"/>
            <w:vAlign w:val="center"/>
          </w:tcPr>
          <w:p w14:paraId="2FF02801" w14:textId="77777777" w:rsidR="00C667EB" w:rsidRDefault="00C667EB" w:rsidP="00C667EB">
            <w:pPr>
              <w:rPr>
                <w:lang w:eastAsia="zh-CN"/>
              </w:rPr>
            </w:pPr>
            <w:r>
              <w:rPr>
                <w:rFonts w:hint="eastAsia"/>
                <w:lang w:eastAsia="zh-CN"/>
              </w:rPr>
              <w:t>The latency for other nodes is out of RAN2 scope</w:t>
            </w:r>
            <w:r>
              <w:rPr>
                <w:lang w:eastAsia="zh-CN"/>
              </w:rPr>
              <w:t>.</w:t>
            </w:r>
          </w:p>
        </w:tc>
      </w:tr>
      <w:tr w:rsidR="009A2AF1" w14:paraId="754C6071" w14:textId="77777777">
        <w:tc>
          <w:tcPr>
            <w:tcW w:w="1460" w:type="dxa"/>
            <w:vAlign w:val="center"/>
          </w:tcPr>
          <w:p w14:paraId="246995A3"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019E4823" w14:textId="77777777" w:rsidR="009A2AF1" w:rsidRDefault="009A2AF1" w:rsidP="009A2AF1">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304229DA" w14:textId="77777777" w:rsidR="009A2AF1" w:rsidRDefault="009A2AF1" w:rsidP="009A2AF1">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w:t>
            </w:r>
            <w:r w:rsidR="00F65221">
              <w:rPr>
                <w:rFonts w:eastAsia="DengXian"/>
                <w:lang w:eastAsia="zh-CN"/>
              </w:rPr>
              <w:t>required,</w:t>
            </w:r>
            <w:r>
              <w:rPr>
                <w:rFonts w:eastAsia="DengXian"/>
                <w:lang w:eastAsia="zh-CN"/>
              </w:rPr>
              <w:t xml:space="preserve"> then it can be done by RAN3 at a future time.</w:t>
            </w:r>
          </w:p>
        </w:tc>
      </w:tr>
    </w:tbl>
    <w:p w14:paraId="0E1CC900" w14:textId="77777777" w:rsidR="00AF5D19" w:rsidRDefault="00AF5D19">
      <w:pPr>
        <w:rPr>
          <w:lang w:val="en-GB"/>
        </w:rPr>
      </w:pPr>
    </w:p>
    <w:p w14:paraId="0157BD20" w14:textId="77777777" w:rsidR="009C27F8" w:rsidRPr="00AA34F5" w:rsidRDefault="009C27F8" w:rsidP="009C27F8">
      <w:pPr>
        <w:rPr>
          <w:ins w:id="51" w:author="Intel" w:date="2020-10-08T18:46:00Z"/>
          <w:b/>
          <w:bCs/>
          <w:lang w:val="en-GB"/>
        </w:rPr>
      </w:pPr>
      <w:ins w:id="52" w:author="Intel" w:date="2020-10-08T18:46:00Z">
        <w:r w:rsidRPr="00AA34F5">
          <w:rPr>
            <w:b/>
            <w:bCs/>
            <w:lang w:val="en-GB"/>
          </w:rPr>
          <w:t>Summary:</w:t>
        </w:r>
      </w:ins>
    </w:p>
    <w:p w14:paraId="1DFF29FA" w14:textId="77777777" w:rsidR="009C27F8" w:rsidRDefault="009C27F8" w:rsidP="009C27F8">
      <w:pPr>
        <w:rPr>
          <w:ins w:id="53" w:author="Intel" w:date="2020-10-08T18:46:00Z"/>
          <w:lang w:val="en-GB"/>
        </w:rPr>
      </w:pPr>
      <w:ins w:id="54" w:author="Intel" w:date="2020-10-08T18:46:00Z">
        <w:r>
          <w:rPr>
            <w:lang w:val="en-GB"/>
          </w:rPr>
          <w:t>14 companies provided inputs;</w:t>
        </w:r>
      </w:ins>
    </w:p>
    <w:p w14:paraId="60FA1BE2" w14:textId="77777777" w:rsidR="009C27F8" w:rsidRDefault="009C27F8" w:rsidP="009C27F8">
      <w:pPr>
        <w:rPr>
          <w:ins w:id="55" w:author="Intel" w:date="2020-10-08T18:46:00Z"/>
          <w:lang w:val="en-GB"/>
        </w:rPr>
      </w:pPr>
      <w:ins w:id="56" w:author="Intel" w:date="2020-10-08T18:46:00Z">
        <w:r>
          <w:rPr>
            <w:lang w:val="en-GB"/>
          </w:rPr>
          <w:t>Same as question 1-1, 12 companies a</w:t>
        </w:r>
      </w:ins>
      <w:ins w:id="57" w:author="Intel" w:date="2020-10-08T18:47:00Z">
        <w:r>
          <w:rPr>
            <w:lang w:val="en-GB"/>
          </w:rPr>
          <w:t xml:space="preserve">greed that </w:t>
        </w:r>
        <w:r w:rsidR="00983092">
          <w:rPr>
            <w:lang w:val="en-GB"/>
          </w:rPr>
          <w:t>for latency analysis, RAN2</w:t>
        </w:r>
        <w:r>
          <w:rPr>
            <w:lang w:val="en-GB"/>
          </w:rPr>
          <w:t xml:space="preserve"> only consider UE, </w:t>
        </w:r>
        <w:proofErr w:type="spellStart"/>
        <w:r>
          <w:rPr>
            <w:lang w:val="en-GB"/>
          </w:rPr>
          <w:t>gNB</w:t>
        </w:r>
        <w:proofErr w:type="spellEnd"/>
        <w:r>
          <w:rPr>
            <w:lang w:val="en-GB"/>
          </w:rPr>
          <w:t xml:space="preserve">, AMF and LMF. </w:t>
        </w:r>
      </w:ins>
    </w:p>
    <w:p w14:paraId="760C9E0E" w14:textId="77777777" w:rsidR="009C27F8" w:rsidRDefault="009C27F8" w:rsidP="009C27F8">
      <w:pPr>
        <w:rPr>
          <w:ins w:id="58" w:author="Intel" w:date="2020-10-08T18:46:00Z"/>
          <w:lang w:val="en-GB"/>
        </w:rPr>
      </w:pPr>
      <w:ins w:id="59" w:author="Intel" w:date="2020-10-08T18:46:00Z">
        <w:r>
          <w:rPr>
            <w:lang w:val="en-GB"/>
          </w:rPr>
          <w:t xml:space="preserve">Rapporteur would suggest to follow majority, i.e. </w:t>
        </w:r>
      </w:ins>
      <w:ins w:id="60" w:author="Intel" w:date="2020-10-08T18:47:00Z">
        <w:r w:rsidR="00983092">
          <w:rPr>
            <w:lang w:val="en-GB"/>
          </w:rPr>
          <w:t xml:space="preserve">only consider UE, </w:t>
        </w:r>
        <w:proofErr w:type="spellStart"/>
        <w:r w:rsidR="00983092">
          <w:rPr>
            <w:lang w:val="en-GB"/>
          </w:rPr>
          <w:t>gNB</w:t>
        </w:r>
        <w:proofErr w:type="spellEnd"/>
        <w:r w:rsidR="00983092">
          <w:rPr>
            <w:lang w:val="en-GB"/>
          </w:rPr>
          <w:t>, AMF and LMF.</w:t>
        </w:r>
      </w:ins>
      <w:ins w:id="61" w:author="Intel" w:date="2020-10-08T18:46:00Z">
        <w:r>
          <w:rPr>
            <w:lang w:val="en-GB"/>
          </w:rPr>
          <w:t xml:space="preserve"> </w:t>
        </w:r>
      </w:ins>
    </w:p>
    <w:p w14:paraId="5D186549" w14:textId="77777777" w:rsidR="009C27F8" w:rsidRDefault="009C27F8" w:rsidP="009C27F8">
      <w:pPr>
        <w:rPr>
          <w:ins w:id="62" w:author="Intel" w:date="2020-10-08T18:46:00Z"/>
          <w:rFonts w:ascii="Arial" w:hAnsi="Arial" w:cs="Arial"/>
          <w:b/>
        </w:rPr>
      </w:pPr>
      <w:ins w:id="63" w:author="Intel" w:date="2020-10-08T18:46:00Z">
        <w:r>
          <w:rPr>
            <w:rFonts w:ascii="Arial" w:hAnsi="Arial" w:cs="Arial"/>
            <w:b/>
          </w:rPr>
          <w:t xml:space="preserve">Proposal </w:t>
        </w:r>
      </w:ins>
      <w:ins w:id="64" w:author="Intel" w:date="2020-10-08T18:48:00Z">
        <w:r w:rsidR="00983092">
          <w:rPr>
            <w:rFonts w:ascii="Arial" w:hAnsi="Arial" w:cs="Arial"/>
            <w:b/>
          </w:rPr>
          <w:t>2</w:t>
        </w:r>
      </w:ins>
      <w:ins w:id="65" w:author="Intel" w:date="2020-10-08T18:46:00Z">
        <w:r>
          <w:rPr>
            <w:rFonts w:ascii="Arial" w:hAnsi="Arial" w:cs="Arial"/>
            <w:b/>
          </w:rPr>
          <w:t xml:space="preserve">: For latency analysis of Rel.16 solutions, RAN2 only consider the latency </w:t>
        </w:r>
      </w:ins>
      <w:ins w:id="66" w:author="Intel" w:date="2020-10-08T18:48:00Z">
        <w:r w:rsidR="00983092">
          <w:rPr>
            <w:rFonts w:ascii="Arial" w:hAnsi="Arial" w:cs="Arial"/>
            <w:b/>
          </w:rPr>
          <w:t xml:space="preserve">caused by </w:t>
        </w:r>
        <w:r w:rsidR="00983092" w:rsidRPr="00983092">
          <w:rPr>
            <w:rFonts w:ascii="Arial" w:hAnsi="Arial" w:cs="Arial"/>
            <w:b/>
          </w:rPr>
          <w:t xml:space="preserve">UE, </w:t>
        </w:r>
        <w:proofErr w:type="spellStart"/>
        <w:r w:rsidR="00983092" w:rsidRPr="00983092">
          <w:rPr>
            <w:rFonts w:ascii="Arial" w:hAnsi="Arial" w:cs="Arial"/>
            <w:b/>
          </w:rPr>
          <w:t>gNB</w:t>
        </w:r>
        <w:proofErr w:type="spellEnd"/>
        <w:r w:rsidR="00983092" w:rsidRPr="00983092">
          <w:rPr>
            <w:rFonts w:ascii="Arial" w:hAnsi="Arial" w:cs="Arial"/>
            <w:b/>
          </w:rPr>
          <w:t>, AMF and LMF</w:t>
        </w:r>
      </w:ins>
      <w:ins w:id="67" w:author="Intel" w:date="2020-10-08T18:49:00Z">
        <w:r w:rsidR="00983092">
          <w:rPr>
            <w:rFonts w:ascii="Arial" w:hAnsi="Arial" w:cs="Arial"/>
            <w:b/>
          </w:rPr>
          <w:t xml:space="preserve">. </w:t>
        </w:r>
      </w:ins>
    </w:p>
    <w:p w14:paraId="0BF2986F" w14:textId="77777777" w:rsidR="009C27F8" w:rsidRDefault="009C27F8" w:rsidP="009C27F8">
      <w:pPr>
        <w:rPr>
          <w:ins w:id="68" w:author="Intel" w:date="2020-10-08T18:46:00Z"/>
          <w:rFonts w:ascii="Arial" w:hAnsi="Arial" w:cs="Arial"/>
          <w:b/>
        </w:rPr>
      </w:pPr>
      <w:ins w:id="69" w:author="Intel" w:date="2020-10-08T18:46:00Z">
        <w:r>
          <w:rPr>
            <w:rFonts w:ascii="Arial" w:hAnsi="Arial" w:cs="Arial"/>
            <w:b/>
          </w:rPr>
          <w:t xml:space="preserve">Question-phase 2, do companies agree the proposal </w:t>
        </w:r>
      </w:ins>
      <w:ins w:id="70" w:author="Intel" w:date="2020-10-08T18:49:00Z">
        <w:r w:rsidR="00983092">
          <w:rPr>
            <w:rFonts w:ascii="Arial" w:hAnsi="Arial" w:cs="Arial"/>
            <w:b/>
          </w:rPr>
          <w:t>2</w:t>
        </w:r>
      </w:ins>
      <w:ins w:id="71"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363653D9" w14:textId="77777777" w:rsidTr="009C27F8">
        <w:trPr>
          <w:ins w:id="72" w:author="Intel" w:date="2020-10-08T18:46:00Z"/>
        </w:trPr>
        <w:tc>
          <w:tcPr>
            <w:tcW w:w="1460" w:type="dxa"/>
            <w:shd w:val="clear" w:color="auto" w:fill="BFBFBF"/>
            <w:vAlign w:val="center"/>
          </w:tcPr>
          <w:p w14:paraId="74CE97EA" w14:textId="77777777" w:rsidR="009C27F8" w:rsidRDefault="009C27F8" w:rsidP="009C27F8">
            <w:pPr>
              <w:spacing w:before="60" w:after="60"/>
              <w:rPr>
                <w:ins w:id="73" w:author="Intel" w:date="2020-10-08T18:46:00Z"/>
                <w:b/>
                <w:lang w:eastAsia="zh-CN"/>
              </w:rPr>
            </w:pPr>
            <w:ins w:id="74" w:author="Intel" w:date="2020-10-08T18:46:00Z">
              <w:r>
                <w:rPr>
                  <w:b/>
                  <w:lang w:eastAsia="zh-CN"/>
                </w:rPr>
                <w:lastRenderedPageBreak/>
                <w:t>Company</w:t>
              </w:r>
            </w:ins>
          </w:p>
        </w:tc>
        <w:tc>
          <w:tcPr>
            <w:tcW w:w="1527" w:type="dxa"/>
            <w:shd w:val="clear" w:color="auto" w:fill="BFBFBF"/>
          </w:tcPr>
          <w:p w14:paraId="34A6D1B0" w14:textId="77777777" w:rsidR="009C27F8" w:rsidRDefault="009C27F8" w:rsidP="009C27F8">
            <w:pPr>
              <w:spacing w:before="60" w:after="60"/>
              <w:rPr>
                <w:ins w:id="75" w:author="Intel" w:date="2020-10-08T18:46:00Z"/>
                <w:b/>
                <w:lang w:eastAsia="zh-CN"/>
              </w:rPr>
            </w:pPr>
            <w:ins w:id="76" w:author="Intel" w:date="2020-10-08T18:46:00Z">
              <w:r>
                <w:rPr>
                  <w:b/>
                  <w:lang w:eastAsia="zh-CN"/>
                </w:rPr>
                <w:t>Yes/No</w:t>
              </w:r>
            </w:ins>
          </w:p>
        </w:tc>
        <w:tc>
          <w:tcPr>
            <w:tcW w:w="6372" w:type="dxa"/>
            <w:shd w:val="clear" w:color="auto" w:fill="BFBFBF"/>
            <w:vAlign w:val="center"/>
          </w:tcPr>
          <w:p w14:paraId="7EC71324" w14:textId="77777777" w:rsidR="009C27F8" w:rsidRDefault="009C27F8" w:rsidP="009C27F8">
            <w:pPr>
              <w:spacing w:before="60" w:after="60"/>
              <w:rPr>
                <w:ins w:id="77" w:author="Intel" w:date="2020-10-08T18:46:00Z"/>
                <w:b/>
                <w:lang w:eastAsia="zh-CN"/>
              </w:rPr>
            </w:pPr>
            <w:ins w:id="78" w:author="Intel" w:date="2020-10-08T18:46:00Z">
              <w:r>
                <w:rPr>
                  <w:b/>
                  <w:lang w:eastAsia="zh-CN"/>
                </w:rPr>
                <w:t xml:space="preserve">Remark </w:t>
              </w:r>
            </w:ins>
          </w:p>
        </w:tc>
      </w:tr>
      <w:tr w:rsidR="009C27F8" w14:paraId="45CE85BF" w14:textId="77777777" w:rsidTr="009C27F8">
        <w:trPr>
          <w:ins w:id="79" w:author="Intel" w:date="2020-10-08T18:46:00Z"/>
        </w:trPr>
        <w:tc>
          <w:tcPr>
            <w:tcW w:w="1460" w:type="dxa"/>
            <w:vAlign w:val="center"/>
          </w:tcPr>
          <w:p w14:paraId="5D3B8AC4" w14:textId="77777777" w:rsidR="009C27F8" w:rsidRDefault="009C27F8" w:rsidP="009C27F8">
            <w:pPr>
              <w:spacing w:before="60" w:after="60"/>
              <w:rPr>
                <w:ins w:id="80" w:author="Intel" w:date="2020-10-08T18:46:00Z"/>
                <w:lang w:eastAsia="zh-CN"/>
              </w:rPr>
            </w:pPr>
            <w:ins w:id="81" w:author="Intel" w:date="2020-10-08T18:46:00Z">
              <w:r>
                <w:rPr>
                  <w:lang w:eastAsia="zh-CN"/>
                </w:rPr>
                <w:t>Intel</w:t>
              </w:r>
            </w:ins>
          </w:p>
        </w:tc>
        <w:tc>
          <w:tcPr>
            <w:tcW w:w="1527" w:type="dxa"/>
          </w:tcPr>
          <w:p w14:paraId="5047605D" w14:textId="77777777" w:rsidR="009C27F8" w:rsidRDefault="009C27F8" w:rsidP="009C27F8">
            <w:pPr>
              <w:spacing w:before="60" w:after="60"/>
              <w:rPr>
                <w:ins w:id="82" w:author="Intel" w:date="2020-10-08T18:46:00Z"/>
                <w:lang w:eastAsia="zh-CN"/>
              </w:rPr>
            </w:pPr>
            <w:ins w:id="83" w:author="Intel" w:date="2020-10-08T18:46:00Z">
              <w:r>
                <w:rPr>
                  <w:lang w:eastAsia="zh-CN"/>
                </w:rPr>
                <w:t>Yes</w:t>
              </w:r>
            </w:ins>
          </w:p>
        </w:tc>
        <w:tc>
          <w:tcPr>
            <w:tcW w:w="6372" w:type="dxa"/>
            <w:vAlign w:val="center"/>
          </w:tcPr>
          <w:p w14:paraId="5D489D7C" w14:textId="77777777" w:rsidR="009C27F8" w:rsidRDefault="009C27F8" w:rsidP="009C27F8">
            <w:pPr>
              <w:spacing w:before="60" w:after="60"/>
              <w:rPr>
                <w:ins w:id="84" w:author="Intel" w:date="2020-10-08T18:46:00Z"/>
                <w:lang w:val="en-GB" w:eastAsia="zh-CN"/>
              </w:rPr>
            </w:pPr>
          </w:p>
        </w:tc>
      </w:tr>
      <w:tr w:rsidR="009C27F8" w14:paraId="303C274A" w14:textId="77777777" w:rsidTr="009C27F8">
        <w:trPr>
          <w:ins w:id="85" w:author="Intel" w:date="2020-10-08T18:46:00Z"/>
        </w:trPr>
        <w:tc>
          <w:tcPr>
            <w:tcW w:w="1460" w:type="dxa"/>
            <w:vAlign w:val="center"/>
          </w:tcPr>
          <w:p w14:paraId="1EEDD937" w14:textId="77777777" w:rsidR="009C27F8" w:rsidRDefault="00D10C1E" w:rsidP="009C27F8">
            <w:pPr>
              <w:spacing w:before="60" w:after="60"/>
              <w:rPr>
                <w:ins w:id="86" w:author="Intel" w:date="2020-10-08T18:46:00Z"/>
                <w:lang w:eastAsia="zh-CN"/>
              </w:rPr>
            </w:pPr>
            <w:ins w:id="87" w:author="CATT" w:date="2020-10-10T13:09:00Z">
              <w:r>
                <w:rPr>
                  <w:rFonts w:hint="eastAsia"/>
                  <w:lang w:eastAsia="zh-CN"/>
                </w:rPr>
                <w:t>CATT</w:t>
              </w:r>
            </w:ins>
          </w:p>
        </w:tc>
        <w:tc>
          <w:tcPr>
            <w:tcW w:w="1527" w:type="dxa"/>
          </w:tcPr>
          <w:p w14:paraId="25B2CAE1" w14:textId="77777777" w:rsidR="009C27F8" w:rsidRDefault="00D10C1E" w:rsidP="009C27F8">
            <w:pPr>
              <w:spacing w:before="60" w:after="60"/>
              <w:rPr>
                <w:ins w:id="88" w:author="Intel" w:date="2020-10-08T18:46:00Z"/>
                <w:lang w:eastAsia="zh-CN"/>
              </w:rPr>
            </w:pPr>
            <w:ins w:id="89" w:author="CATT" w:date="2020-10-10T13:09:00Z">
              <w:r>
                <w:rPr>
                  <w:rFonts w:hint="eastAsia"/>
                  <w:lang w:eastAsia="zh-CN"/>
                </w:rPr>
                <w:t>Yes</w:t>
              </w:r>
            </w:ins>
          </w:p>
        </w:tc>
        <w:tc>
          <w:tcPr>
            <w:tcW w:w="6372" w:type="dxa"/>
            <w:vAlign w:val="center"/>
          </w:tcPr>
          <w:p w14:paraId="571DE08B" w14:textId="77777777" w:rsidR="009C27F8" w:rsidRDefault="009C27F8" w:rsidP="009C27F8">
            <w:pPr>
              <w:spacing w:before="60" w:after="60"/>
              <w:rPr>
                <w:ins w:id="90" w:author="Intel" w:date="2020-10-08T18:46:00Z"/>
                <w:lang w:val="en-GB" w:eastAsia="zh-CN"/>
              </w:rPr>
            </w:pPr>
          </w:p>
        </w:tc>
      </w:tr>
    </w:tbl>
    <w:p w14:paraId="0EBBFFDA" w14:textId="77777777" w:rsidR="009C27F8" w:rsidRPr="00AA34F5" w:rsidRDefault="009C27F8" w:rsidP="009C27F8">
      <w:pPr>
        <w:rPr>
          <w:ins w:id="91" w:author="Intel" w:date="2020-10-08T18:46:00Z"/>
          <w:rFonts w:ascii="Arial" w:hAnsi="Arial" w:cs="Arial"/>
          <w:b/>
          <w:lang w:val="en-GB"/>
        </w:rPr>
      </w:pPr>
    </w:p>
    <w:p w14:paraId="5D5309FD" w14:textId="77777777" w:rsidR="009C27F8" w:rsidRDefault="009C27F8">
      <w:pPr>
        <w:rPr>
          <w:lang w:val="en-GB"/>
        </w:rPr>
      </w:pPr>
    </w:p>
    <w:p w14:paraId="55B306CD" w14:textId="77777777"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BADD3DA" w14:textId="77777777">
        <w:tc>
          <w:tcPr>
            <w:tcW w:w="1460" w:type="dxa"/>
            <w:shd w:val="clear" w:color="auto" w:fill="BFBFBF"/>
            <w:vAlign w:val="center"/>
          </w:tcPr>
          <w:p w14:paraId="5018C2C9" w14:textId="77777777" w:rsidR="00AF5D19" w:rsidRDefault="00E64444">
            <w:pPr>
              <w:spacing w:before="60" w:after="60"/>
              <w:rPr>
                <w:b/>
                <w:lang w:eastAsia="zh-CN"/>
              </w:rPr>
            </w:pPr>
            <w:r>
              <w:rPr>
                <w:b/>
                <w:lang w:eastAsia="zh-CN"/>
              </w:rPr>
              <w:t>Company</w:t>
            </w:r>
          </w:p>
        </w:tc>
        <w:tc>
          <w:tcPr>
            <w:tcW w:w="1527" w:type="dxa"/>
            <w:shd w:val="clear" w:color="auto" w:fill="BFBFBF"/>
          </w:tcPr>
          <w:p w14:paraId="60F56A77" w14:textId="77777777"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14:paraId="42024214" w14:textId="77777777" w:rsidR="00AF5D19" w:rsidRDefault="00E64444">
            <w:pPr>
              <w:spacing w:before="60" w:after="60"/>
              <w:rPr>
                <w:b/>
                <w:lang w:eastAsia="zh-CN"/>
              </w:rPr>
            </w:pPr>
            <w:r>
              <w:rPr>
                <w:b/>
                <w:lang w:eastAsia="zh-CN"/>
              </w:rPr>
              <w:t xml:space="preserve">Remark </w:t>
            </w:r>
          </w:p>
        </w:tc>
      </w:tr>
      <w:tr w:rsidR="00AF5D19" w14:paraId="3455EE6F" w14:textId="77777777">
        <w:tc>
          <w:tcPr>
            <w:tcW w:w="1460" w:type="dxa"/>
            <w:vAlign w:val="center"/>
          </w:tcPr>
          <w:p w14:paraId="06A54331" w14:textId="77777777" w:rsidR="00AF5D19" w:rsidRDefault="00E64444">
            <w:pPr>
              <w:spacing w:before="60" w:after="60"/>
              <w:rPr>
                <w:lang w:eastAsia="zh-CN"/>
              </w:rPr>
            </w:pPr>
            <w:r>
              <w:rPr>
                <w:lang w:eastAsia="zh-CN"/>
              </w:rPr>
              <w:t>Intel</w:t>
            </w:r>
          </w:p>
        </w:tc>
        <w:tc>
          <w:tcPr>
            <w:tcW w:w="1527" w:type="dxa"/>
          </w:tcPr>
          <w:p w14:paraId="0D0F5EFC" w14:textId="77777777" w:rsidR="00AF5D19" w:rsidRDefault="00E64444">
            <w:pPr>
              <w:spacing w:before="60" w:after="60"/>
              <w:rPr>
                <w:lang w:eastAsia="zh-CN"/>
              </w:rPr>
            </w:pPr>
            <w:r>
              <w:rPr>
                <w:lang w:eastAsia="zh-CN"/>
              </w:rPr>
              <w:t>MO-LR and MT-LR</w:t>
            </w:r>
          </w:p>
        </w:tc>
        <w:tc>
          <w:tcPr>
            <w:tcW w:w="6372" w:type="dxa"/>
            <w:vAlign w:val="center"/>
          </w:tcPr>
          <w:p w14:paraId="21BB9528" w14:textId="77777777"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14:paraId="6D7F4A88" w14:textId="77777777">
        <w:tc>
          <w:tcPr>
            <w:tcW w:w="1460" w:type="dxa"/>
            <w:vAlign w:val="center"/>
          </w:tcPr>
          <w:p w14:paraId="5FA8D610"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B29176D" w14:textId="77777777" w:rsidR="00AF5D19" w:rsidRDefault="00E64444">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227494DB" w14:textId="77777777" w:rsidR="00AF5D19" w:rsidRDefault="00E64444">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14:paraId="1A5F3536" w14:textId="77777777">
        <w:tc>
          <w:tcPr>
            <w:tcW w:w="1460" w:type="dxa"/>
            <w:vAlign w:val="center"/>
          </w:tcPr>
          <w:p w14:paraId="475B2D5B"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0FE7CFE8"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B1FB492" w14:textId="77777777" w:rsidR="00AF5D19" w:rsidRDefault="00AF5D19">
            <w:pPr>
              <w:rPr>
                <w:lang w:eastAsia="zh-CN"/>
              </w:rPr>
            </w:pPr>
          </w:p>
        </w:tc>
      </w:tr>
      <w:tr w:rsidR="00AF5D19" w14:paraId="0943BF5B" w14:textId="77777777">
        <w:tc>
          <w:tcPr>
            <w:tcW w:w="1460" w:type="dxa"/>
            <w:vAlign w:val="center"/>
          </w:tcPr>
          <w:p w14:paraId="518908D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262BF4" w14:textId="77777777" w:rsidR="00AF5D19" w:rsidRDefault="00E64444">
            <w:pPr>
              <w:spacing w:before="60" w:after="60"/>
              <w:rPr>
                <w:rFonts w:eastAsia="DengXian"/>
                <w:lang w:eastAsia="zh-CN"/>
              </w:rPr>
            </w:pPr>
            <w:r>
              <w:rPr>
                <w:rFonts w:eastAsia="Malgun Gothic" w:hint="eastAsia"/>
                <w:lang w:eastAsia="ko-KR"/>
              </w:rPr>
              <w:t>MO-LR, MT-LR</w:t>
            </w:r>
          </w:p>
        </w:tc>
        <w:tc>
          <w:tcPr>
            <w:tcW w:w="6372" w:type="dxa"/>
            <w:vAlign w:val="center"/>
          </w:tcPr>
          <w:p w14:paraId="0070FA6C" w14:textId="77777777"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14:paraId="3C8005E6" w14:textId="77777777">
        <w:tc>
          <w:tcPr>
            <w:tcW w:w="1460" w:type="dxa"/>
            <w:vAlign w:val="center"/>
          </w:tcPr>
          <w:p w14:paraId="0710A9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254095C0" w14:textId="77777777" w:rsidR="00AF5D19" w:rsidRDefault="00E64444">
            <w:pPr>
              <w:spacing w:before="60" w:after="60"/>
              <w:rPr>
                <w:rFonts w:eastAsia="DengXian"/>
                <w:lang w:eastAsia="zh-CN"/>
              </w:rPr>
            </w:pPr>
            <w:r>
              <w:rPr>
                <w:rFonts w:eastAsia="DengXian"/>
                <w:lang w:eastAsia="zh-CN"/>
              </w:rPr>
              <w:t>MT-LR and MO-LR</w:t>
            </w:r>
          </w:p>
        </w:tc>
        <w:tc>
          <w:tcPr>
            <w:tcW w:w="6372" w:type="dxa"/>
            <w:vAlign w:val="center"/>
          </w:tcPr>
          <w:p w14:paraId="39BDAC19" w14:textId="77777777" w:rsidR="00AF5D19" w:rsidRDefault="00E64444">
            <w:r>
              <w:rPr>
                <w:rFonts w:eastAsia="DengXian"/>
                <w:lang w:eastAsia="zh-CN"/>
              </w:rPr>
              <w:t>We think that NI-LR is more related to regulatory requirements, and thus should be excluded.</w:t>
            </w:r>
          </w:p>
        </w:tc>
      </w:tr>
      <w:tr w:rsidR="00AF5D19" w14:paraId="62EDA86E" w14:textId="77777777">
        <w:tc>
          <w:tcPr>
            <w:tcW w:w="1460" w:type="dxa"/>
            <w:vAlign w:val="center"/>
          </w:tcPr>
          <w:p w14:paraId="166F1D60"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3FC6B707" w14:textId="77777777" w:rsidR="00AF5D19" w:rsidRDefault="00E64444">
            <w:pPr>
              <w:spacing w:before="60" w:after="60"/>
              <w:rPr>
                <w:rFonts w:eastAsia="DengXian"/>
                <w:lang w:eastAsia="zh-CN"/>
              </w:rPr>
            </w:pPr>
            <w:r>
              <w:rPr>
                <w:rFonts w:eastAsia="DengXian" w:hint="eastAsia"/>
                <w:lang w:eastAsia="zh-CN"/>
              </w:rPr>
              <w:t>All cases</w:t>
            </w:r>
          </w:p>
        </w:tc>
        <w:tc>
          <w:tcPr>
            <w:tcW w:w="6372" w:type="dxa"/>
            <w:vAlign w:val="center"/>
          </w:tcPr>
          <w:p w14:paraId="45686880" w14:textId="77777777" w:rsidR="00AF5D19" w:rsidRDefault="00E64444">
            <w:pPr>
              <w:spacing w:before="60" w:after="60"/>
              <w:rPr>
                <w:rFonts w:eastAsia="DengXian"/>
                <w:lang w:eastAsia="zh-CN"/>
              </w:rPr>
            </w:pPr>
            <w:r>
              <w:rPr>
                <w:rFonts w:eastAsia="DengXian" w:hint="eastAsia"/>
                <w:lang w:eastAsia="zh-CN"/>
              </w:rPr>
              <w:t>We prefer to select alt1 in Q1-1.</w:t>
            </w:r>
          </w:p>
          <w:p w14:paraId="517DD1FD" w14:textId="77777777" w:rsidR="00AF5D19" w:rsidRDefault="00E64444">
            <w:pPr>
              <w:rPr>
                <w:rFonts w:eastAsia="DengXian"/>
                <w:lang w:eastAsia="zh-CN"/>
              </w:rPr>
            </w:pPr>
            <w:r>
              <w:rPr>
                <w:rFonts w:eastAsia="DengXian" w:hint="eastAsia"/>
                <w:lang w:eastAsia="zh-CN"/>
              </w:rPr>
              <w:t xml:space="preserve">If the final decision is alt2, we think all scenarios should be considered. </w:t>
            </w:r>
          </w:p>
        </w:tc>
      </w:tr>
      <w:tr w:rsidR="009A2AF1" w14:paraId="1EC1797E" w14:textId="77777777">
        <w:tc>
          <w:tcPr>
            <w:tcW w:w="1460" w:type="dxa"/>
            <w:vAlign w:val="center"/>
          </w:tcPr>
          <w:p w14:paraId="526375C7"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AA29C3" w14:textId="77777777" w:rsidR="009A2AF1" w:rsidRDefault="009A2AF1" w:rsidP="009A2AF1">
            <w:pPr>
              <w:spacing w:before="60" w:after="60"/>
              <w:rPr>
                <w:rFonts w:eastAsia="DengXian"/>
                <w:lang w:eastAsia="zh-CN"/>
              </w:rPr>
            </w:pPr>
          </w:p>
        </w:tc>
        <w:tc>
          <w:tcPr>
            <w:tcW w:w="6372" w:type="dxa"/>
            <w:vAlign w:val="center"/>
          </w:tcPr>
          <w:p w14:paraId="3710E8D8" w14:textId="77777777" w:rsidR="009A2AF1" w:rsidRDefault="009A2AF1" w:rsidP="009A2AF1">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w:t>
            </w:r>
            <w:r w:rsidR="00F65221">
              <w:rPr>
                <w:rFonts w:eastAsia="DengXian"/>
                <w:lang w:eastAsia="zh-CN"/>
              </w:rPr>
              <w:t>ing</w:t>
            </w:r>
            <w:r>
              <w:rPr>
                <w:rFonts w:eastAsia="DengXian"/>
                <w:lang w:eastAsia="zh-CN"/>
              </w:rPr>
              <w:t xml:space="preserve"> this question 1-3. However</w:t>
            </w:r>
            <w:r w:rsidR="00F65221">
              <w:rPr>
                <w:rFonts w:eastAsia="DengXian"/>
                <w:lang w:eastAsia="zh-CN"/>
              </w:rPr>
              <w:t xml:space="preserve"> we would like to comment that </w:t>
            </w:r>
            <w:r>
              <w:rPr>
                <w:rFonts w:eastAsia="DengXian"/>
                <w:lang w:eastAsia="zh-CN"/>
              </w:rPr>
              <w:t xml:space="preserve">irrespective of MO-LR or MT-LR, the focus for RAN2 should still be on the UE procedures box only i.e. </w:t>
            </w:r>
            <w:r w:rsidRPr="00CA5E5D">
              <w:rPr>
                <w:rFonts w:eastAsia="DengXian"/>
                <w:lang w:eastAsia="zh-CN"/>
              </w:rPr>
              <w:t>step 5 in MO-LR and step 12 in MT-LR</w:t>
            </w:r>
            <w:r>
              <w:rPr>
                <w:rFonts w:eastAsia="DengXian"/>
                <w:lang w:eastAsia="zh-CN"/>
              </w:rPr>
              <w:t xml:space="preserve"> in the call flows shown above.</w:t>
            </w:r>
          </w:p>
        </w:tc>
      </w:tr>
    </w:tbl>
    <w:p w14:paraId="7F5E9423" w14:textId="77777777" w:rsidR="00AF5D19" w:rsidRDefault="00AF5D19">
      <w:pPr>
        <w:rPr>
          <w:ins w:id="92" w:author="Intel" w:date="2020-10-08T18:49:00Z"/>
        </w:rPr>
      </w:pPr>
    </w:p>
    <w:p w14:paraId="6A65F9D9" w14:textId="77777777" w:rsidR="00983092" w:rsidRPr="00AA34F5" w:rsidRDefault="00983092" w:rsidP="00983092">
      <w:pPr>
        <w:rPr>
          <w:ins w:id="93" w:author="Intel" w:date="2020-10-08T18:49:00Z"/>
          <w:b/>
          <w:bCs/>
          <w:lang w:val="en-GB"/>
        </w:rPr>
      </w:pPr>
      <w:ins w:id="94" w:author="Intel" w:date="2020-10-08T18:49:00Z">
        <w:r w:rsidRPr="00AA34F5">
          <w:rPr>
            <w:b/>
            <w:bCs/>
            <w:lang w:val="en-GB"/>
          </w:rPr>
          <w:t>Summary:</w:t>
        </w:r>
      </w:ins>
    </w:p>
    <w:p w14:paraId="652EF2D7" w14:textId="77777777" w:rsidR="00983092" w:rsidRDefault="00983092" w:rsidP="00983092">
      <w:pPr>
        <w:rPr>
          <w:ins w:id="95" w:author="Intel" w:date="2020-10-08T18:49:00Z"/>
          <w:lang w:val="en-GB"/>
        </w:rPr>
      </w:pPr>
      <w:ins w:id="96" w:author="Intel" w:date="2020-10-08T18:49:00Z">
        <w:r>
          <w:rPr>
            <w:lang w:val="en-GB"/>
          </w:rPr>
          <w:t xml:space="preserve">Based on the answer of question 1-1, </w:t>
        </w:r>
      </w:ins>
      <w:ins w:id="97" w:author="Intel" w:date="2020-10-08T18:50:00Z">
        <w:r>
          <w:rPr>
            <w:lang w:val="en-GB"/>
          </w:rPr>
          <w:t xml:space="preserve">we do not need to consider MO-LR, NI-LR and MT-LR since they are transparent to </w:t>
        </w:r>
      </w:ins>
      <w:proofErr w:type="spellStart"/>
      <w:ins w:id="98" w:author="Intel" w:date="2020-10-08T18:52:00Z">
        <w:r>
          <w:rPr>
            <w:lang w:val="en-GB"/>
          </w:rPr>
          <w:t>to</w:t>
        </w:r>
        <w:proofErr w:type="spellEnd"/>
        <w:r>
          <w:rPr>
            <w:lang w:val="en-GB"/>
          </w:rPr>
          <w:t xml:space="preserve"> </w:t>
        </w:r>
      </w:ins>
      <w:ins w:id="99" w:author="Intel" w:date="2020-10-08T18:50:00Z">
        <w:r>
          <w:rPr>
            <w:lang w:val="en-GB"/>
          </w:rPr>
          <w:t>positioning procedure (</w:t>
        </w:r>
      </w:ins>
      <w:ins w:id="100" w:author="Intel" w:date="2020-10-08T18:52:00Z">
        <w:r>
          <w:rPr>
            <w:rFonts w:eastAsia="DengXian"/>
            <w:lang w:eastAsia="zh-CN"/>
          </w:rPr>
          <w:t>i.e.</w:t>
        </w:r>
      </w:ins>
      <w:ins w:id="101" w:author="Intel" w:date="2020-10-08T18:50:00Z">
        <w:r>
          <w:rPr>
            <w:rFonts w:eastAsia="DengXian"/>
            <w:lang w:eastAsia="zh-CN"/>
          </w:rPr>
          <w:t xml:space="preserve"> </w:t>
        </w:r>
        <w:r w:rsidRPr="00CA5E5D">
          <w:rPr>
            <w:rFonts w:eastAsia="DengXian"/>
            <w:lang w:eastAsia="zh-CN"/>
          </w:rPr>
          <w:t>step 5 in MO-LR and step 12 in MT</w:t>
        </w:r>
        <w:r>
          <w:rPr>
            <w:lang w:val="en-GB"/>
          </w:rPr>
          <w:t>)</w:t>
        </w:r>
      </w:ins>
      <w:ins w:id="102" w:author="Intel" w:date="2020-10-08T18:52:00Z">
        <w:r>
          <w:rPr>
            <w:lang w:val="en-GB"/>
          </w:rPr>
          <w:t xml:space="preserve"> itself</w:t>
        </w:r>
      </w:ins>
      <w:ins w:id="103" w:author="Intel" w:date="2020-10-08T18:50:00Z">
        <w:r>
          <w:rPr>
            <w:lang w:val="en-GB"/>
          </w:rPr>
          <w:t xml:space="preserve">. </w:t>
        </w:r>
      </w:ins>
    </w:p>
    <w:p w14:paraId="5527095B" w14:textId="77777777" w:rsidR="00983092" w:rsidDel="00983092" w:rsidRDefault="00983092" w:rsidP="00983092">
      <w:pPr>
        <w:rPr>
          <w:del w:id="104" w:author="Intel" w:date="2020-10-08T18:50:00Z"/>
        </w:rPr>
      </w:pPr>
    </w:p>
    <w:p w14:paraId="559ECD70" w14:textId="77777777" w:rsidR="00AF5D19" w:rsidRDefault="00AF5D19">
      <w:pPr>
        <w:rPr>
          <w:lang w:val="en-GB"/>
        </w:rPr>
      </w:pPr>
    </w:p>
    <w:p w14:paraId="483C124F" w14:textId="77777777" w:rsidR="00AF5D19" w:rsidRDefault="00E64444">
      <w:pPr>
        <w:rPr>
          <w:lang w:val="en-GB"/>
        </w:rPr>
      </w:pPr>
      <w:r>
        <w:rPr>
          <w:lang w:val="en-GB"/>
        </w:rPr>
        <w:t>As indicated in [1], RAN1 agreed:</w:t>
      </w:r>
    </w:p>
    <w:tbl>
      <w:tblPr>
        <w:tblStyle w:val="TableGrid"/>
        <w:tblW w:w="0" w:type="auto"/>
        <w:tblLook w:val="04A0" w:firstRow="1" w:lastRow="0" w:firstColumn="1" w:lastColumn="0" w:noHBand="0" w:noVBand="1"/>
      </w:tblPr>
      <w:tblGrid>
        <w:gridCol w:w="9466"/>
      </w:tblGrid>
      <w:tr w:rsidR="00AF5D19" w14:paraId="232B30AC" w14:textId="77777777">
        <w:tc>
          <w:tcPr>
            <w:tcW w:w="9350" w:type="dxa"/>
          </w:tcPr>
          <w:p w14:paraId="43974B9F" w14:textId="77777777" w:rsidR="00AF5D19" w:rsidRDefault="00E64444">
            <w:pPr>
              <w:rPr>
                <w:lang w:eastAsia="zh-CN"/>
              </w:rPr>
            </w:pPr>
            <w:r>
              <w:rPr>
                <w:highlight w:val="green"/>
                <w:lang w:eastAsia="zh-CN"/>
              </w:rPr>
              <w:t>Agreement:</w:t>
            </w:r>
          </w:p>
          <w:p w14:paraId="1E3CF452"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2375B44C"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75929E8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lastRenderedPageBreak/>
              <w:t>Destination awaiting for positioning measurements/location for a given UE (UE, Network)</w:t>
            </w:r>
          </w:p>
          <w:p w14:paraId="14D86F7F"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4E3A1581"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2557E2D0"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37A4FD1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4F8DFF52"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1588CDD3"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3C4CD3BF"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6A6413C9"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1C57F83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75DA028F"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47A12B13"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B873756" w14:textId="77777777">
              <w:tc>
                <w:tcPr>
                  <w:tcW w:w="9242" w:type="dxa"/>
                  <w:gridSpan w:val="3"/>
                  <w:tcBorders>
                    <w:top w:val="single" w:sz="4" w:space="0" w:color="auto"/>
                    <w:left w:val="single" w:sz="4" w:space="0" w:color="auto"/>
                    <w:bottom w:val="single" w:sz="4" w:space="0" w:color="auto"/>
                    <w:right w:val="single" w:sz="4" w:space="0" w:color="auto"/>
                  </w:tcBorders>
                </w:tcPr>
                <w:p w14:paraId="0CFE4CF3" w14:textId="77777777" w:rsidR="00AF5D19" w:rsidRPr="00AF5D19" w:rsidRDefault="00E64444">
                  <w:pPr>
                    <w:rPr>
                      <w:b/>
                      <w:iCs/>
                      <w:lang w:val="fr-FR"/>
                      <w:rPrChange w:id="105" w:author="Jaya Rao" w:date="2020-09-29T20:28:00Z">
                        <w:rPr>
                          <w:b/>
                          <w:iCs/>
                        </w:rPr>
                      </w:rPrChange>
                    </w:rPr>
                  </w:pPr>
                  <w:r>
                    <w:rPr>
                      <w:b/>
                      <w:iCs/>
                      <w:lang w:val="fr-FR"/>
                      <w:rPrChange w:id="106" w:author="Jaya Rao" w:date="2020-09-29T20:28:00Z">
                        <w:rPr>
                          <w:b/>
                          <w:iCs/>
                        </w:rPr>
                      </w:rPrChange>
                    </w:rPr>
                    <w:t>Source [UE, NW]/Destination [UE, NW]</w:t>
                  </w:r>
                </w:p>
                <w:p w14:paraId="12DABFFA" w14:textId="77777777" w:rsidR="00AF5D19" w:rsidRDefault="00E64444">
                  <w:pPr>
                    <w:rPr>
                      <w:b/>
                      <w:iCs/>
                    </w:rPr>
                  </w:pPr>
                  <w:r>
                    <w:rPr>
                      <w:b/>
                      <w:iCs/>
                    </w:rPr>
                    <w:t xml:space="preserve">Positioning technique [DL-TDOA, E-CID, …], type [DL, UL, DL+UL], mode [UE-A, UE-B], </w:t>
                  </w:r>
                </w:p>
                <w:p w14:paraId="6D03880C" w14:textId="77777777" w:rsidR="00AF5D19" w:rsidRDefault="00E64444">
                  <w:pPr>
                    <w:rPr>
                      <w:b/>
                      <w:iCs/>
                    </w:rPr>
                  </w:pPr>
                  <w:r>
                    <w:rPr>
                      <w:b/>
                      <w:iCs/>
                    </w:rPr>
                    <w:t>Initial and Final RRC States [IDLE, INACTIVE, CONNECTED]</w:t>
                  </w:r>
                </w:p>
              </w:tc>
            </w:tr>
            <w:tr w:rsidR="00AF5D19" w14:paraId="6F1B48E9" w14:textId="77777777">
              <w:tc>
                <w:tcPr>
                  <w:tcW w:w="2235" w:type="dxa"/>
                  <w:tcBorders>
                    <w:top w:val="single" w:sz="4" w:space="0" w:color="auto"/>
                    <w:left w:val="single" w:sz="4" w:space="0" w:color="auto"/>
                    <w:bottom w:val="single" w:sz="4" w:space="0" w:color="auto"/>
                    <w:right w:val="single" w:sz="4" w:space="0" w:color="auto"/>
                  </w:tcBorders>
                </w:tcPr>
                <w:p w14:paraId="4D62A533"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C686FE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2D9959EB" w14:textId="77777777" w:rsidR="00AF5D19" w:rsidRDefault="00E64444">
                  <w:pPr>
                    <w:jc w:val="center"/>
                    <w:rPr>
                      <w:b/>
                      <w:iCs/>
                    </w:rPr>
                  </w:pPr>
                  <w:r>
                    <w:rPr>
                      <w:b/>
                      <w:iCs/>
                    </w:rPr>
                    <w:t>Description of Latency Component</w:t>
                  </w:r>
                </w:p>
              </w:tc>
            </w:tr>
            <w:tr w:rsidR="00AF5D19" w14:paraId="1C2FF366" w14:textId="77777777">
              <w:tc>
                <w:tcPr>
                  <w:tcW w:w="2235" w:type="dxa"/>
                  <w:tcBorders>
                    <w:top w:val="single" w:sz="4" w:space="0" w:color="auto"/>
                    <w:left w:val="single" w:sz="4" w:space="0" w:color="auto"/>
                    <w:bottom w:val="single" w:sz="4" w:space="0" w:color="auto"/>
                    <w:right w:val="single" w:sz="4" w:space="0" w:color="auto"/>
                  </w:tcBorders>
                </w:tcPr>
                <w:p w14:paraId="04C909D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2F8BF01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686CB3F" w14:textId="77777777" w:rsidR="00AF5D19" w:rsidRDefault="00AF5D19">
                  <w:pPr>
                    <w:rPr>
                      <w:bCs/>
                      <w:iCs/>
                    </w:rPr>
                  </w:pPr>
                </w:p>
              </w:tc>
            </w:tr>
            <w:tr w:rsidR="00AF5D19" w14:paraId="447E4189" w14:textId="77777777">
              <w:tc>
                <w:tcPr>
                  <w:tcW w:w="2235" w:type="dxa"/>
                  <w:tcBorders>
                    <w:top w:val="single" w:sz="4" w:space="0" w:color="auto"/>
                    <w:left w:val="single" w:sz="4" w:space="0" w:color="auto"/>
                    <w:bottom w:val="single" w:sz="4" w:space="0" w:color="auto"/>
                    <w:right w:val="single" w:sz="4" w:space="0" w:color="auto"/>
                  </w:tcBorders>
                </w:tcPr>
                <w:p w14:paraId="76995CC7"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893E7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02F5FE2" w14:textId="77777777" w:rsidR="00AF5D19" w:rsidRDefault="00AF5D19">
                  <w:pPr>
                    <w:rPr>
                      <w:bCs/>
                      <w:iCs/>
                    </w:rPr>
                  </w:pPr>
                </w:p>
              </w:tc>
            </w:tr>
            <w:tr w:rsidR="00AF5D19" w14:paraId="0B036CED" w14:textId="77777777">
              <w:tc>
                <w:tcPr>
                  <w:tcW w:w="2235" w:type="dxa"/>
                  <w:tcBorders>
                    <w:top w:val="single" w:sz="4" w:space="0" w:color="auto"/>
                    <w:left w:val="single" w:sz="4" w:space="0" w:color="auto"/>
                    <w:bottom w:val="single" w:sz="4" w:space="0" w:color="auto"/>
                    <w:right w:val="single" w:sz="4" w:space="0" w:color="auto"/>
                  </w:tcBorders>
                </w:tcPr>
                <w:p w14:paraId="3AA4F5D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6578277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D8F3C26" w14:textId="77777777" w:rsidR="00AF5D19" w:rsidRDefault="00AF5D19">
                  <w:pPr>
                    <w:rPr>
                      <w:bCs/>
                      <w:iCs/>
                    </w:rPr>
                  </w:pPr>
                </w:p>
              </w:tc>
            </w:tr>
            <w:tr w:rsidR="00AF5D19" w14:paraId="0FE12C34" w14:textId="77777777">
              <w:tc>
                <w:tcPr>
                  <w:tcW w:w="2235" w:type="dxa"/>
                  <w:tcBorders>
                    <w:top w:val="single" w:sz="4" w:space="0" w:color="auto"/>
                    <w:left w:val="single" w:sz="4" w:space="0" w:color="auto"/>
                    <w:bottom w:val="single" w:sz="4" w:space="0" w:color="auto"/>
                    <w:right w:val="single" w:sz="4" w:space="0" w:color="auto"/>
                  </w:tcBorders>
                </w:tcPr>
                <w:p w14:paraId="1D7681E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6661A75F"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B5ED368" w14:textId="77777777" w:rsidR="00AF5D19" w:rsidRDefault="00AF5D19">
                  <w:pPr>
                    <w:rPr>
                      <w:bCs/>
                      <w:iCs/>
                    </w:rPr>
                  </w:pPr>
                </w:p>
              </w:tc>
            </w:tr>
            <w:tr w:rsidR="00AF5D19" w14:paraId="278409C7" w14:textId="77777777">
              <w:tc>
                <w:tcPr>
                  <w:tcW w:w="2235" w:type="dxa"/>
                  <w:tcBorders>
                    <w:top w:val="single" w:sz="4" w:space="0" w:color="auto"/>
                    <w:left w:val="single" w:sz="4" w:space="0" w:color="auto"/>
                    <w:bottom w:val="single" w:sz="4" w:space="0" w:color="auto"/>
                    <w:right w:val="single" w:sz="4" w:space="0" w:color="auto"/>
                  </w:tcBorders>
                </w:tcPr>
                <w:p w14:paraId="4C697E30"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61AD33B"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E261F1A" w14:textId="77777777" w:rsidR="00AF5D19" w:rsidRDefault="00AF5D19">
                  <w:pPr>
                    <w:rPr>
                      <w:bCs/>
                      <w:iCs/>
                    </w:rPr>
                  </w:pPr>
                </w:p>
              </w:tc>
            </w:tr>
            <w:tr w:rsidR="00AF5D19" w14:paraId="5C79AC32" w14:textId="77777777">
              <w:tc>
                <w:tcPr>
                  <w:tcW w:w="2235" w:type="dxa"/>
                  <w:tcBorders>
                    <w:top w:val="single" w:sz="4" w:space="0" w:color="auto"/>
                    <w:left w:val="single" w:sz="4" w:space="0" w:color="auto"/>
                    <w:bottom w:val="single" w:sz="4" w:space="0" w:color="auto"/>
                    <w:right w:val="single" w:sz="4" w:space="0" w:color="auto"/>
                  </w:tcBorders>
                </w:tcPr>
                <w:p w14:paraId="0F77EF43"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7229A43"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584A34D" w14:textId="77777777" w:rsidR="00AF5D19" w:rsidRDefault="00AF5D19">
                  <w:pPr>
                    <w:rPr>
                      <w:bCs/>
                      <w:iCs/>
                    </w:rPr>
                  </w:pPr>
                </w:p>
              </w:tc>
            </w:tr>
            <w:tr w:rsidR="00AF5D19" w14:paraId="50A8901E" w14:textId="77777777">
              <w:tc>
                <w:tcPr>
                  <w:tcW w:w="2235" w:type="dxa"/>
                  <w:tcBorders>
                    <w:top w:val="single" w:sz="4" w:space="0" w:color="auto"/>
                    <w:left w:val="single" w:sz="4" w:space="0" w:color="auto"/>
                    <w:bottom w:val="single" w:sz="4" w:space="0" w:color="auto"/>
                    <w:right w:val="single" w:sz="4" w:space="0" w:color="auto"/>
                  </w:tcBorders>
                </w:tcPr>
                <w:p w14:paraId="42CFD13B"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99AA0D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1870B3" w14:textId="77777777" w:rsidR="00AF5D19" w:rsidRDefault="00AF5D19">
                  <w:pPr>
                    <w:rPr>
                      <w:bCs/>
                      <w:iCs/>
                    </w:rPr>
                  </w:pPr>
                </w:p>
              </w:tc>
            </w:tr>
          </w:tbl>
          <w:p w14:paraId="6DADA9EF" w14:textId="77777777" w:rsidR="00AF5D19" w:rsidRDefault="00AF5D19">
            <w:pPr>
              <w:rPr>
                <w:rFonts w:ascii="Times" w:hAnsi="Times"/>
                <w:szCs w:val="24"/>
                <w:lang w:val="en-GB" w:eastAsia="zh-CN"/>
              </w:rPr>
            </w:pPr>
          </w:p>
          <w:p w14:paraId="3A5D2A43" w14:textId="77777777" w:rsidR="00AF5D19" w:rsidRDefault="00AF5D19">
            <w:pPr>
              <w:rPr>
                <w:lang w:val="en-GB"/>
              </w:rPr>
            </w:pPr>
          </w:p>
        </w:tc>
      </w:tr>
    </w:tbl>
    <w:p w14:paraId="4AF6F247" w14:textId="77777777" w:rsidR="00AF5D19" w:rsidRDefault="00AF5D19">
      <w:pPr>
        <w:rPr>
          <w:lang w:val="en-GB"/>
        </w:rPr>
      </w:pPr>
    </w:p>
    <w:p w14:paraId="7EB965AE" w14:textId="77777777" w:rsidR="00AF5D19" w:rsidRDefault="00E64444">
      <w:pPr>
        <w:rPr>
          <w:sz w:val="22"/>
          <w:szCs w:val="22"/>
          <w:lang w:val="en-GB"/>
        </w:rPr>
      </w:pPr>
      <w:r>
        <w:rPr>
          <w:sz w:val="22"/>
          <w:szCs w:val="22"/>
          <w:lang w:val="en-GB"/>
        </w:rPr>
        <w:t xml:space="preserve">In summary, for RAN1 physical latency analysis, </w:t>
      </w:r>
    </w:p>
    <w:p w14:paraId="297EC6E3" w14:textId="77777777" w:rsidR="00AF5D19" w:rsidRDefault="00E64444">
      <w:pPr>
        <w:pStyle w:val="ListParagraph"/>
        <w:numPr>
          <w:ilvl w:val="0"/>
          <w:numId w:val="17"/>
        </w:numPr>
        <w:rPr>
          <w:lang w:val="en-GB"/>
        </w:rPr>
      </w:pPr>
      <w:r>
        <w:rPr>
          <w:lang w:val="en-GB"/>
        </w:rPr>
        <w:t>All RRC state shall be considered (IDLE, INACTIVE, CONNECTED);</w:t>
      </w:r>
    </w:p>
    <w:p w14:paraId="7FA0C3E9" w14:textId="77777777" w:rsidR="00AF5D19" w:rsidRDefault="00E64444">
      <w:pPr>
        <w:pStyle w:val="ListParagraph"/>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5588AC7E" w14:textId="77777777" w:rsidR="00AF5D19" w:rsidRDefault="00E64444">
      <w:pPr>
        <w:pStyle w:val="ListParagraph"/>
        <w:numPr>
          <w:ilvl w:val="0"/>
          <w:numId w:val="17"/>
        </w:numPr>
        <w:rPr>
          <w:lang w:val="en-GB"/>
        </w:rPr>
      </w:pPr>
      <w:r>
        <w:rPr>
          <w:lang w:val="en-GB"/>
        </w:rPr>
        <w:t>All positioning types shall be considered (type: DL, UL, DL+UL);</w:t>
      </w:r>
    </w:p>
    <w:p w14:paraId="774E3882" w14:textId="77777777" w:rsidR="00AF5D19" w:rsidRDefault="00E64444">
      <w:pPr>
        <w:pStyle w:val="ListParagraph"/>
        <w:numPr>
          <w:ilvl w:val="0"/>
          <w:numId w:val="17"/>
        </w:numPr>
        <w:rPr>
          <w:lang w:val="en-GB"/>
        </w:rPr>
      </w:pPr>
      <w:r>
        <w:rPr>
          <w:lang w:val="en-GB"/>
        </w:rPr>
        <w:lastRenderedPageBreak/>
        <w:t>Both UE-based, UE-assisted shall be considered;</w:t>
      </w:r>
    </w:p>
    <w:p w14:paraId="0EDAD229" w14:textId="77777777" w:rsidR="00AF5D19" w:rsidRDefault="00E64444">
      <w:pPr>
        <w:pStyle w:val="ListParagraph"/>
        <w:numPr>
          <w:ilvl w:val="0"/>
          <w:numId w:val="17"/>
        </w:numPr>
        <w:rPr>
          <w:lang w:val="en-GB"/>
        </w:rPr>
      </w:pPr>
      <w:r>
        <w:rPr>
          <w:lang w:val="en-GB"/>
        </w:rPr>
        <w:t>List latency component w/ value range and description, including information on any parallel (simultaneous) components</w:t>
      </w:r>
    </w:p>
    <w:p w14:paraId="7BBD16FA" w14:textId="77777777" w:rsidR="00AF5D19" w:rsidRDefault="00AF5D19">
      <w:pPr>
        <w:pStyle w:val="ListParagraph"/>
        <w:rPr>
          <w:lang w:val="en-GB"/>
        </w:rPr>
      </w:pPr>
    </w:p>
    <w:p w14:paraId="20277BD8" w14:textId="77777777" w:rsidR="00AF5D19" w:rsidRPr="00AF5D19" w:rsidRDefault="00E64444">
      <w:pPr>
        <w:rPr>
          <w:sz w:val="22"/>
          <w:szCs w:val="22"/>
          <w:lang w:val="fr-FR"/>
          <w:rPrChange w:id="107" w:author="Jaya Rao" w:date="2020-09-29T20:28:00Z">
            <w:rPr>
              <w:sz w:val="22"/>
              <w:szCs w:val="22"/>
              <w:lang w:val="en-GB"/>
            </w:rPr>
          </w:rPrChange>
        </w:rPr>
      </w:pPr>
      <w:r>
        <w:rPr>
          <w:sz w:val="22"/>
          <w:szCs w:val="22"/>
          <w:lang w:val="fr-FR"/>
          <w:rPrChange w:id="108" w:author="Jaya Rao" w:date="2020-09-29T20:28:00Z">
            <w:rPr>
              <w:sz w:val="22"/>
              <w:szCs w:val="22"/>
              <w:lang w:val="en-GB"/>
            </w:rPr>
          </w:rPrChange>
        </w:rPr>
        <w:t>Rapporteur’s comments, from RAN2 perspective:</w:t>
      </w:r>
    </w:p>
    <w:p w14:paraId="25C6CD3C" w14:textId="77777777" w:rsidR="00AF5D19" w:rsidRDefault="00E64444">
      <w:pPr>
        <w:pStyle w:val="ListParagraph"/>
        <w:numPr>
          <w:ilvl w:val="0"/>
          <w:numId w:val="17"/>
        </w:numPr>
        <w:rPr>
          <w:lang w:val="en-GB"/>
        </w:rPr>
      </w:pPr>
      <w:r>
        <w:rPr>
          <w:lang w:val="en-GB"/>
        </w:rPr>
        <w:t>The positioning type (UL, DL, DL+UL) has been reflected by positioning techniques, therefore we do not need to list them separately;</w:t>
      </w:r>
    </w:p>
    <w:p w14:paraId="56BC4060" w14:textId="77777777" w:rsidR="00AF5D19" w:rsidRDefault="00E64444">
      <w:pPr>
        <w:rPr>
          <w:rFonts w:ascii="Arial" w:hAnsi="Arial" w:cs="Arial"/>
          <w:b/>
        </w:rPr>
      </w:pPr>
      <w:r>
        <w:rPr>
          <w:rFonts w:ascii="Arial" w:hAnsi="Arial" w:cs="Arial"/>
          <w:b/>
        </w:rPr>
        <w:t xml:space="preserve">Question 1-4: Based on RAN1 agreements, shall both UE based </w:t>
      </w:r>
      <w:ins w:id="109" w:author="Ritesh" w:date="2020-09-22T10:48:00Z">
        <w:r>
          <w:rPr>
            <w:rFonts w:ascii="Arial" w:hAnsi="Arial" w:cs="Arial"/>
            <w:b/>
          </w:rPr>
          <w:t>and</w:t>
        </w:r>
      </w:ins>
      <w:del w:id="110"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40D29B3" w14:textId="77777777">
        <w:tc>
          <w:tcPr>
            <w:tcW w:w="1460" w:type="dxa"/>
            <w:shd w:val="clear" w:color="auto" w:fill="BFBFBF"/>
            <w:vAlign w:val="center"/>
          </w:tcPr>
          <w:p w14:paraId="0EFE8AF4" w14:textId="77777777" w:rsidR="00AF5D19" w:rsidRDefault="00E64444">
            <w:pPr>
              <w:spacing w:before="60" w:after="60"/>
              <w:rPr>
                <w:b/>
                <w:lang w:eastAsia="zh-CN"/>
              </w:rPr>
            </w:pPr>
            <w:r>
              <w:rPr>
                <w:b/>
                <w:lang w:eastAsia="zh-CN"/>
              </w:rPr>
              <w:t>Company</w:t>
            </w:r>
          </w:p>
        </w:tc>
        <w:tc>
          <w:tcPr>
            <w:tcW w:w="1527" w:type="dxa"/>
            <w:shd w:val="clear" w:color="auto" w:fill="BFBFBF"/>
          </w:tcPr>
          <w:p w14:paraId="56257194" w14:textId="77777777"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14:paraId="75832AC8" w14:textId="77777777" w:rsidR="00AF5D19" w:rsidRDefault="00E64444">
            <w:pPr>
              <w:spacing w:before="60" w:after="60"/>
              <w:rPr>
                <w:b/>
                <w:lang w:eastAsia="zh-CN"/>
              </w:rPr>
            </w:pPr>
            <w:r>
              <w:rPr>
                <w:b/>
                <w:lang w:eastAsia="zh-CN"/>
              </w:rPr>
              <w:t xml:space="preserve">Remark </w:t>
            </w:r>
          </w:p>
        </w:tc>
      </w:tr>
      <w:tr w:rsidR="00AF5D19" w14:paraId="0407D937" w14:textId="77777777">
        <w:tc>
          <w:tcPr>
            <w:tcW w:w="1460" w:type="dxa"/>
            <w:vAlign w:val="center"/>
          </w:tcPr>
          <w:p w14:paraId="4805995C" w14:textId="77777777" w:rsidR="00AF5D19" w:rsidRDefault="00E64444">
            <w:pPr>
              <w:spacing w:before="60" w:after="60"/>
              <w:rPr>
                <w:lang w:eastAsia="zh-CN"/>
              </w:rPr>
            </w:pPr>
            <w:r>
              <w:rPr>
                <w:lang w:eastAsia="zh-CN"/>
              </w:rPr>
              <w:t>Intel</w:t>
            </w:r>
          </w:p>
        </w:tc>
        <w:tc>
          <w:tcPr>
            <w:tcW w:w="1527" w:type="dxa"/>
          </w:tcPr>
          <w:p w14:paraId="19D93664" w14:textId="77777777" w:rsidR="00AF5D19" w:rsidRDefault="00E64444">
            <w:pPr>
              <w:spacing w:before="60" w:after="60"/>
              <w:rPr>
                <w:lang w:eastAsia="zh-CN"/>
              </w:rPr>
            </w:pPr>
            <w:r>
              <w:rPr>
                <w:lang w:eastAsia="zh-CN"/>
              </w:rPr>
              <w:t>Both</w:t>
            </w:r>
          </w:p>
        </w:tc>
        <w:tc>
          <w:tcPr>
            <w:tcW w:w="6372" w:type="dxa"/>
            <w:vAlign w:val="center"/>
          </w:tcPr>
          <w:p w14:paraId="3D08573F" w14:textId="77777777" w:rsidR="00AF5D19" w:rsidRDefault="00AF5D19">
            <w:pPr>
              <w:spacing w:before="60" w:after="60"/>
              <w:rPr>
                <w:lang w:val="en-GB" w:eastAsia="zh-CN"/>
              </w:rPr>
            </w:pPr>
          </w:p>
        </w:tc>
      </w:tr>
      <w:tr w:rsidR="00AF5D19" w14:paraId="49883300" w14:textId="77777777">
        <w:tc>
          <w:tcPr>
            <w:tcW w:w="1460" w:type="dxa"/>
            <w:vAlign w:val="center"/>
          </w:tcPr>
          <w:p w14:paraId="3C24D7D7"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6C792A2B"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7F53B65E" w14:textId="77777777" w:rsidR="00AF5D19" w:rsidRDefault="00AF5D19">
            <w:pPr>
              <w:spacing w:before="60" w:after="60"/>
              <w:rPr>
                <w:rFonts w:eastAsia="DengXian"/>
                <w:lang w:eastAsia="zh-CN"/>
              </w:rPr>
            </w:pPr>
          </w:p>
        </w:tc>
      </w:tr>
      <w:tr w:rsidR="00AF5D19" w14:paraId="29D46DBD" w14:textId="77777777">
        <w:tc>
          <w:tcPr>
            <w:tcW w:w="1460" w:type="dxa"/>
            <w:vAlign w:val="center"/>
          </w:tcPr>
          <w:p w14:paraId="091974C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30A18761"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3FD35799" w14:textId="77777777"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14:paraId="46B12597" w14:textId="77777777">
        <w:tc>
          <w:tcPr>
            <w:tcW w:w="1460" w:type="dxa"/>
            <w:vAlign w:val="center"/>
          </w:tcPr>
          <w:p w14:paraId="5582A76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05C052A"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353ED654" w14:textId="77777777" w:rsidR="00AF5D19" w:rsidRDefault="00AF5D19"/>
        </w:tc>
      </w:tr>
      <w:tr w:rsidR="00AF5D19" w14:paraId="19FF55D2" w14:textId="77777777">
        <w:tc>
          <w:tcPr>
            <w:tcW w:w="1460" w:type="dxa"/>
            <w:vAlign w:val="center"/>
          </w:tcPr>
          <w:p w14:paraId="14FBD9DD"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CE1BC1E"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1AFA93A8" w14:textId="77777777" w:rsidR="00AF5D19" w:rsidRDefault="00AF5D19"/>
        </w:tc>
      </w:tr>
      <w:tr w:rsidR="00AF5D19" w14:paraId="62C3AD4F" w14:textId="77777777">
        <w:tc>
          <w:tcPr>
            <w:tcW w:w="1460" w:type="dxa"/>
            <w:vAlign w:val="center"/>
          </w:tcPr>
          <w:p w14:paraId="738C1F32"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6195AD0F"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461D07DE" w14:textId="77777777" w:rsidR="00AF5D19" w:rsidRDefault="00AF5D19"/>
        </w:tc>
      </w:tr>
      <w:tr w:rsidR="00AF5D19" w14:paraId="736DE091" w14:textId="77777777">
        <w:tc>
          <w:tcPr>
            <w:tcW w:w="1460" w:type="dxa"/>
            <w:vAlign w:val="center"/>
          </w:tcPr>
          <w:p w14:paraId="07DC8B7D"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32E00171" w14:textId="77777777"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56A42D62" w14:textId="77777777" w:rsidR="00AF5D19" w:rsidRDefault="00AF5D19"/>
        </w:tc>
      </w:tr>
      <w:tr w:rsidR="00AF5D19" w14:paraId="7A57059D" w14:textId="77777777">
        <w:tc>
          <w:tcPr>
            <w:tcW w:w="1460" w:type="dxa"/>
            <w:vAlign w:val="center"/>
          </w:tcPr>
          <w:p w14:paraId="594CFDF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79B76D67" w14:textId="77777777" w:rsidR="00AF5D19" w:rsidRDefault="00E64444">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CECFA9D" w14:textId="77777777" w:rsidR="00AF5D19" w:rsidRDefault="00AF5D19"/>
        </w:tc>
      </w:tr>
      <w:tr w:rsidR="00AF5D19" w14:paraId="1C10886E" w14:textId="77777777">
        <w:tc>
          <w:tcPr>
            <w:tcW w:w="1460" w:type="dxa"/>
            <w:vAlign w:val="center"/>
          </w:tcPr>
          <w:p w14:paraId="777F5B28"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6BD908F0"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0038BF53" w14:textId="77777777" w:rsidR="00AF5D19" w:rsidRDefault="00AF5D19"/>
        </w:tc>
      </w:tr>
      <w:tr w:rsidR="00AF5D19" w14:paraId="40809B01" w14:textId="77777777">
        <w:tc>
          <w:tcPr>
            <w:tcW w:w="1460" w:type="dxa"/>
            <w:vAlign w:val="center"/>
          </w:tcPr>
          <w:p w14:paraId="414E9D0F"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7FEC1A0B"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1FB010C8" w14:textId="77777777" w:rsidR="00AF5D19" w:rsidRDefault="00E64444">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AF5D19" w14:paraId="6B45F07B" w14:textId="77777777">
        <w:tc>
          <w:tcPr>
            <w:tcW w:w="1460" w:type="dxa"/>
            <w:vAlign w:val="center"/>
          </w:tcPr>
          <w:p w14:paraId="20C740B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170B8886"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30814BCE" w14:textId="77777777" w:rsidR="00AF5D19" w:rsidRDefault="00AF5D19">
            <w:pPr>
              <w:rPr>
                <w:rFonts w:eastAsia="DengXian"/>
                <w:lang w:eastAsia="zh-CN"/>
              </w:rPr>
            </w:pPr>
          </w:p>
        </w:tc>
      </w:tr>
      <w:tr w:rsidR="00C667EB" w14:paraId="3F790E2A" w14:textId="77777777" w:rsidTr="009C27F8">
        <w:tblPrEx>
          <w:tblLook w:val="0000" w:firstRow="0" w:lastRow="0" w:firstColumn="0" w:lastColumn="0" w:noHBand="0" w:noVBand="0"/>
        </w:tblPrEx>
        <w:tc>
          <w:tcPr>
            <w:tcW w:w="1460" w:type="dxa"/>
            <w:vAlign w:val="center"/>
          </w:tcPr>
          <w:p w14:paraId="752785EF" w14:textId="77777777" w:rsidR="00C667EB" w:rsidRDefault="00C667EB" w:rsidP="009C27F8">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84A075B" w14:textId="77777777" w:rsidR="00C667EB" w:rsidRDefault="00C667EB" w:rsidP="009C27F8">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1B08E655" w14:textId="77777777" w:rsidR="00C667EB" w:rsidRDefault="00C667EB" w:rsidP="009C27F8"/>
        </w:tc>
      </w:tr>
      <w:tr w:rsidR="009A2AF1" w14:paraId="17E416ED" w14:textId="77777777">
        <w:tc>
          <w:tcPr>
            <w:tcW w:w="1460" w:type="dxa"/>
            <w:vAlign w:val="center"/>
          </w:tcPr>
          <w:p w14:paraId="22213F7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08BB840" w14:textId="77777777" w:rsidR="009A2AF1" w:rsidRDefault="009A2AF1" w:rsidP="009A2AF1">
            <w:pPr>
              <w:spacing w:before="60" w:after="60"/>
              <w:rPr>
                <w:rFonts w:eastAsia="DengXian"/>
                <w:lang w:eastAsia="zh-CN"/>
              </w:rPr>
            </w:pPr>
            <w:r>
              <w:rPr>
                <w:rFonts w:eastAsia="DengXian"/>
                <w:lang w:eastAsia="zh-CN"/>
              </w:rPr>
              <w:t>Both</w:t>
            </w:r>
          </w:p>
        </w:tc>
        <w:tc>
          <w:tcPr>
            <w:tcW w:w="6372" w:type="dxa"/>
            <w:vAlign w:val="center"/>
          </w:tcPr>
          <w:p w14:paraId="3B286629" w14:textId="77777777" w:rsidR="009A2AF1" w:rsidRDefault="009A2AF1" w:rsidP="009A2AF1">
            <w:pPr>
              <w:rPr>
                <w:rFonts w:eastAsia="DengXian"/>
                <w:lang w:eastAsia="zh-CN"/>
              </w:rPr>
            </w:pPr>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we should focus on capturing the latency values from different positioning techniques perspective. However, we should consider providing latency values for different scenarios involving UE-based vs UE-assisted.</w:t>
            </w:r>
          </w:p>
        </w:tc>
      </w:tr>
    </w:tbl>
    <w:p w14:paraId="24504862" w14:textId="77777777" w:rsidR="00AF5D19" w:rsidRDefault="00AF5D19">
      <w:pPr>
        <w:rPr>
          <w:ins w:id="111" w:author="Intel" w:date="2020-10-08T18:53:00Z"/>
          <w:lang w:val="en-GB"/>
        </w:rPr>
      </w:pPr>
    </w:p>
    <w:p w14:paraId="36F5999D" w14:textId="77777777" w:rsidR="00983092" w:rsidRPr="00AA34F5" w:rsidRDefault="00983092" w:rsidP="00983092">
      <w:pPr>
        <w:rPr>
          <w:ins w:id="112" w:author="Intel" w:date="2020-10-08T18:53:00Z"/>
          <w:b/>
          <w:bCs/>
          <w:lang w:val="en-GB"/>
        </w:rPr>
      </w:pPr>
      <w:ins w:id="113" w:author="Intel" w:date="2020-10-08T18:53:00Z">
        <w:r w:rsidRPr="00AA34F5">
          <w:rPr>
            <w:b/>
            <w:bCs/>
            <w:lang w:val="en-GB"/>
          </w:rPr>
          <w:t>Summary:</w:t>
        </w:r>
      </w:ins>
    </w:p>
    <w:p w14:paraId="0712F6DA" w14:textId="77777777" w:rsidR="00983092" w:rsidRDefault="00983092" w:rsidP="00983092">
      <w:pPr>
        <w:rPr>
          <w:ins w:id="114" w:author="Intel" w:date="2020-10-08T18:53:00Z"/>
          <w:lang w:val="en-GB"/>
        </w:rPr>
      </w:pPr>
      <w:ins w:id="115" w:author="Intel" w:date="2020-10-08T18:53:00Z">
        <w:r>
          <w:rPr>
            <w:lang w:val="en-GB"/>
          </w:rPr>
          <w:t>14 companies provided inputs;</w:t>
        </w:r>
      </w:ins>
    </w:p>
    <w:p w14:paraId="7D94C25D" w14:textId="77777777" w:rsidR="00983092" w:rsidRDefault="00983092" w:rsidP="00983092">
      <w:pPr>
        <w:rPr>
          <w:ins w:id="116" w:author="Intel" w:date="2020-10-08T18:53:00Z"/>
          <w:lang w:val="en-GB"/>
        </w:rPr>
      </w:pPr>
      <w:ins w:id="117" w:author="Intel" w:date="2020-10-08T18:54:00Z">
        <w:r>
          <w:rPr>
            <w:lang w:val="en-GB"/>
          </w:rPr>
          <w:t xml:space="preserve">All companies agreed, in latency analysis, both UE-based and UE-assisted shall be considered. </w:t>
        </w:r>
      </w:ins>
    </w:p>
    <w:p w14:paraId="4EF15A54" w14:textId="77777777" w:rsidR="00983092" w:rsidRDefault="00983092" w:rsidP="00983092">
      <w:pPr>
        <w:rPr>
          <w:ins w:id="118" w:author="Intel" w:date="2020-10-08T18:53:00Z"/>
          <w:lang w:val="en-GB"/>
        </w:rPr>
      </w:pPr>
      <w:ins w:id="119" w:author="Intel" w:date="2020-10-08T18:53:00Z">
        <w:r>
          <w:rPr>
            <w:lang w:val="en-GB"/>
          </w:rPr>
          <w:lastRenderedPageBreak/>
          <w:t xml:space="preserve">Rapporteur would suggest </w:t>
        </w:r>
        <w:proofErr w:type="gramStart"/>
        <w:r>
          <w:rPr>
            <w:lang w:val="en-GB"/>
          </w:rPr>
          <w:t>to follow</w:t>
        </w:r>
        <w:proofErr w:type="gramEnd"/>
        <w:r>
          <w:rPr>
            <w:lang w:val="en-GB"/>
          </w:rPr>
          <w:t xml:space="preserve"> majority, i.e. </w:t>
        </w:r>
      </w:ins>
    </w:p>
    <w:p w14:paraId="1C231BC3" w14:textId="77777777" w:rsidR="00983092" w:rsidRDefault="00983092" w:rsidP="00983092">
      <w:pPr>
        <w:rPr>
          <w:ins w:id="120" w:author="Intel" w:date="2020-10-08T18:55:00Z"/>
          <w:rFonts w:ascii="Arial" w:hAnsi="Arial" w:cs="Arial"/>
          <w:b/>
        </w:rPr>
      </w:pPr>
      <w:ins w:id="121" w:author="Intel" w:date="2020-10-08T18:53:00Z">
        <w:r>
          <w:rPr>
            <w:rFonts w:ascii="Arial" w:hAnsi="Arial" w:cs="Arial"/>
            <w:b/>
          </w:rPr>
          <w:t xml:space="preserve">Proposal </w:t>
        </w:r>
      </w:ins>
      <w:ins w:id="122" w:author="Intel" w:date="2020-10-08T18:54:00Z">
        <w:r>
          <w:rPr>
            <w:rFonts w:ascii="Arial" w:hAnsi="Arial" w:cs="Arial"/>
            <w:b/>
          </w:rPr>
          <w:t>3</w:t>
        </w:r>
      </w:ins>
      <w:ins w:id="123" w:author="Intel" w:date="2020-10-08T18:53:00Z">
        <w:r>
          <w:rPr>
            <w:rFonts w:ascii="Arial" w:hAnsi="Arial" w:cs="Arial"/>
            <w:b/>
          </w:rPr>
          <w:t xml:space="preserve">: </w:t>
        </w:r>
      </w:ins>
      <w:ins w:id="124" w:author="Intel" w:date="2020-10-08T18:55:00Z">
        <w:r>
          <w:rPr>
            <w:rFonts w:ascii="Arial" w:hAnsi="Arial" w:cs="Arial"/>
            <w:b/>
          </w:rPr>
          <w:t xml:space="preserve">For latency analysis of Rel.16 solutions, RAN2 consider both UE-based and UE-assisted. </w:t>
        </w:r>
      </w:ins>
    </w:p>
    <w:p w14:paraId="09ECDA1D" w14:textId="77777777" w:rsidR="00983092" w:rsidRDefault="00983092" w:rsidP="00983092">
      <w:pPr>
        <w:rPr>
          <w:ins w:id="125" w:author="Intel" w:date="2020-10-08T18:53:00Z"/>
          <w:rFonts w:ascii="Arial" w:hAnsi="Arial" w:cs="Arial"/>
          <w:b/>
        </w:rPr>
      </w:pPr>
    </w:p>
    <w:p w14:paraId="5E784EF1" w14:textId="77777777" w:rsidR="00983092" w:rsidRDefault="00983092" w:rsidP="00983092">
      <w:pPr>
        <w:rPr>
          <w:ins w:id="126" w:author="Intel" w:date="2020-10-08T18:53:00Z"/>
          <w:rFonts w:ascii="Arial" w:hAnsi="Arial" w:cs="Arial"/>
          <w:b/>
        </w:rPr>
      </w:pPr>
      <w:ins w:id="127" w:author="Intel" w:date="2020-10-08T18:53:00Z">
        <w:r>
          <w:rPr>
            <w:rFonts w:ascii="Arial" w:hAnsi="Arial" w:cs="Arial"/>
            <w:b/>
          </w:rPr>
          <w:t xml:space="preserve">Question-phase 2, do companies agree the proposal </w:t>
        </w:r>
      </w:ins>
      <w:ins w:id="128" w:author="Intel" w:date="2020-10-08T18:56:00Z">
        <w:r>
          <w:rPr>
            <w:rFonts w:ascii="Arial" w:hAnsi="Arial" w:cs="Arial"/>
            <w:b/>
          </w:rPr>
          <w:t>3</w:t>
        </w:r>
      </w:ins>
      <w:ins w:id="129"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14:paraId="055045B2" w14:textId="77777777" w:rsidTr="008F1C6E">
        <w:trPr>
          <w:ins w:id="130" w:author="Intel" w:date="2020-10-08T18:53:00Z"/>
        </w:trPr>
        <w:tc>
          <w:tcPr>
            <w:tcW w:w="1460" w:type="dxa"/>
            <w:shd w:val="clear" w:color="auto" w:fill="BFBFBF"/>
            <w:vAlign w:val="center"/>
          </w:tcPr>
          <w:p w14:paraId="48796D89" w14:textId="77777777" w:rsidR="00983092" w:rsidRDefault="00983092" w:rsidP="008F1C6E">
            <w:pPr>
              <w:spacing w:before="60" w:after="60"/>
              <w:rPr>
                <w:ins w:id="131" w:author="Intel" w:date="2020-10-08T18:53:00Z"/>
                <w:b/>
                <w:lang w:eastAsia="zh-CN"/>
              </w:rPr>
            </w:pPr>
            <w:ins w:id="132" w:author="Intel" w:date="2020-10-08T18:53:00Z">
              <w:r>
                <w:rPr>
                  <w:b/>
                  <w:lang w:eastAsia="zh-CN"/>
                </w:rPr>
                <w:t>Company</w:t>
              </w:r>
            </w:ins>
          </w:p>
        </w:tc>
        <w:tc>
          <w:tcPr>
            <w:tcW w:w="1527" w:type="dxa"/>
            <w:shd w:val="clear" w:color="auto" w:fill="BFBFBF"/>
          </w:tcPr>
          <w:p w14:paraId="756BEF84" w14:textId="77777777" w:rsidR="00983092" w:rsidRDefault="00983092" w:rsidP="008F1C6E">
            <w:pPr>
              <w:spacing w:before="60" w:after="60"/>
              <w:rPr>
                <w:ins w:id="133" w:author="Intel" w:date="2020-10-08T18:53:00Z"/>
                <w:b/>
                <w:lang w:eastAsia="zh-CN"/>
              </w:rPr>
            </w:pPr>
            <w:ins w:id="134" w:author="Intel" w:date="2020-10-08T18:53:00Z">
              <w:r>
                <w:rPr>
                  <w:b/>
                  <w:lang w:eastAsia="zh-CN"/>
                </w:rPr>
                <w:t>Yes/No</w:t>
              </w:r>
            </w:ins>
          </w:p>
        </w:tc>
        <w:tc>
          <w:tcPr>
            <w:tcW w:w="6372" w:type="dxa"/>
            <w:shd w:val="clear" w:color="auto" w:fill="BFBFBF"/>
            <w:vAlign w:val="center"/>
          </w:tcPr>
          <w:p w14:paraId="48D0977C" w14:textId="77777777" w:rsidR="00983092" w:rsidRDefault="00983092" w:rsidP="008F1C6E">
            <w:pPr>
              <w:spacing w:before="60" w:after="60"/>
              <w:rPr>
                <w:ins w:id="135" w:author="Intel" w:date="2020-10-08T18:53:00Z"/>
                <w:b/>
                <w:lang w:eastAsia="zh-CN"/>
              </w:rPr>
            </w:pPr>
            <w:ins w:id="136" w:author="Intel" w:date="2020-10-08T18:53:00Z">
              <w:r>
                <w:rPr>
                  <w:b/>
                  <w:lang w:eastAsia="zh-CN"/>
                </w:rPr>
                <w:t xml:space="preserve">Remark </w:t>
              </w:r>
            </w:ins>
          </w:p>
        </w:tc>
      </w:tr>
      <w:tr w:rsidR="00983092" w14:paraId="474EB93B" w14:textId="77777777" w:rsidTr="008F1C6E">
        <w:trPr>
          <w:ins w:id="137" w:author="Intel" w:date="2020-10-08T18:53:00Z"/>
        </w:trPr>
        <w:tc>
          <w:tcPr>
            <w:tcW w:w="1460" w:type="dxa"/>
            <w:vAlign w:val="center"/>
          </w:tcPr>
          <w:p w14:paraId="738E6260" w14:textId="77777777" w:rsidR="00983092" w:rsidRDefault="00983092" w:rsidP="008F1C6E">
            <w:pPr>
              <w:spacing w:before="60" w:after="60"/>
              <w:rPr>
                <w:ins w:id="138" w:author="Intel" w:date="2020-10-08T18:53:00Z"/>
                <w:lang w:eastAsia="zh-CN"/>
              </w:rPr>
            </w:pPr>
            <w:ins w:id="139" w:author="Intel" w:date="2020-10-08T18:53:00Z">
              <w:r>
                <w:rPr>
                  <w:lang w:eastAsia="zh-CN"/>
                </w:rPr>
                <w:t>Intel</w:t>
              </w:r>
            </w:ins>
          </w:p>
        </w:tc>
        <w:tc>
          <w:tcPr>
            <w:tcW w:w="1527" w:type="dxa"/>
          </w:tcPr>
          <w:p w14:paraId="3860FD3A" w14:textId="77777777" w:rsidR="00983092" w:rsidRDefault="00983092" w:rsidP="008F1C6E">
            <w:pPr>
              <w:spacing w:before="60" w:after="60"/>
              <w:rPr>
                <w:ins w:id="140" w:author="Intel" w:date="2020-10-08T18:53:00Z"/>
                <w:lang w:eastAsia="zh-CN"/>
              </w:rPr>
            </w:pPr>
            <w:ins w:id="141" w:author="Intel" w:date="2020-10-08T18:53:00Z">
              <w:r>
                <w:rPr>
                  <w:lang w:eastAsia="zh-CN"/>
                </w:rPr>
                <w:t>Yes</w:t>
              </w:r>
            </w:ins>
          </w:p>
        </w:tc>
        <w:tc>
          <w:tcPr>
            <w:tcW w:w="6372" w:type="dxa"/>
            <w:vAlign w:val="center"/>
          </w:tcPr>
          <w:p w14:paraId="7BDF79C0" w14:textId="77777777" w:rsidR="00983092" w:rsidRDefault="00983092" w:rsidP="008F1C6E">
            <w:pPr>
              <w:spacing w:before="60" w:after="60"/>
              <w:rPr>
                <w:ins w:id="142" w:author="Intel" w:date="2020-10-08T18:53:00Z"/>
                <w:lang w:val="en-GB" w:eastAsia="zh-CN"/>
              </w:rPr>
            </w:pPr>
          </w:p>
        </w:tc>
      </w:tr>
      <w:tr w:rsidR="00983092" w14:paraId="24DFC26B" w14:textId="77777777" w:rsidTr="008F1C6E">
        <w:trPr>
          <w:ins w:id="143" w:author="Intel" w:date="2020-10-08T18:53:00Z"/>
        </w:trPr>
        <w:tc>
          <w:tcPr>
            <w:tcW w:w="1460" w:type="dxa"/>
            <w:vAlign w:val="center"/>
          </w:tcPr>
          <w:p w14:paraId="3224D74A" w14:textId="77777777" w:rsidR="00983092" w:rsidRDefault="002F14C7" w:rsidP="008F1C6E">
            <w:pPr>
              <w:spacing w:before="60" w:after="60"/>
              <w:rPr>
                <w:ins w:id="144" w:author="Intel" w:date="2020-10-08T18:53:00Z"/>
                <w:lang w:eastAsia="zh-CN"/>
              </w:rPr>
            </w:pPr>
            <w:ins w:id="145" w:author="CATT" w:date="2020-10-10T13:10:00Z">
              <w:r>
                <w:rPr>
                  <w:rFonts w:hint="eastAsia"/>
                  <w:lang w:eastAsia="zh-CN"/>
                </w:rPr>
                <w:t>CATT</w:t>
              </w:r>
            </w:ins>
          </w:p>
        </w:tc>
        <w:tc>
          <w:tcPr>
            <w:tcW w:w="1527" w:type="dxa"/>
          </w:tcPr>
          <w:p w14:paraId="4A63F6F7" w14:textId="77777777" w:rsidR="00983092" w:rsidRDefault="002F14C7" w:rsidP="008F1C6E">
            <w:pPr>
              <w:spacing w:before="60" w:after="60"/>
              <w:rPr>
                <w:ins w:id="146" w:author="Intel" w:date="2020-10-08T18:53:00Z"/>
                <w:lang w:eastAsia="zh-CN"/>
              </w:rPr>
            </w:pPr>
            <w:ins w:id="147" w:author="CATT" w:date="2020-10-10T13:10:00Z">
              <w:r>
                <w:rPr>
                  <w:rFonts w:hint="eastAsia"/>
                  <w:lang w:eastAsia="zh-CN"/>
                </w:rPr>
                <w:t>Yes</w:t>
              </w:r>
            </w:ins>
          </w:p>
        </w:tc>
        <w:tc>
          <w:tcPr>
            <w:tcW w:w="6372" w:type="dxa"/>
            <w:vAlign w:val="center"/>
          </w:tcPr>
          <w:p w14:paraId="78064DB3" w14:textId="77777777" w:rsidR="00983092" w:rsidRDefault="00983092" w:rsidP="008F1C6E">
            <w:pPr>
              <w:spacing w:before="60" w:after="60"/>
              <w:rPr>
                <w:ins w:id="148" w:author="Intel" w:date="2020-10-08T18:53:00Z"/>
                <w:lang w:val="en-GB" w:eastAsia="zh-CN"/>
              </w:rPr>
            </w:pPr>
          </w:p>
        </w:tc>
      </w:tr>
    </w:tbl>
    <w:p w14:paraId="3732360C" w14:textId="77777777" w:rsidR="00983092" w:rsidRPr="00AA34F5" w:rsidRDefault="00983092" w:rsidP="00983092">
      <w:pPr>
        <w:rPr>
          <w:ins w:id="149" w:author="Intel" w:date="2020-10-08T18:53:00Z"/>
          <w:rFonts w:ascii="Arial" w:hAnsi="Arial" w:cs="Arial"/>
          <w:b/>
          <w:lang w:val="en-GB"/>
        </w:rPr>
      </w:pPr>
    </w:p>
    <w:p w14:paraId="1C504686" w14:textId="77777777" w:rsidR="00983092" w:rsidRDefault="00983092">
      <w:pPr>
        <w:rPr>
          <w:lang w:val="en-GB"/>
        </w:rPr>
      </w:pPr>
    </w:p>
    <w:p w14:paraId="4EAE4631" w14:textId="77777777" w:rsidR="00AF5D19" w:rsidRDefault="00E64444">
      <w:pPr>
        <w:rPr>
          <w:rFonts w:ascii="Arial" w:hAnsi="Arial" w:cs="Arial"/>
          <w:b/>
        </w:rPr>
      </w:pPr>
      <w:r>
        <w:rPr>
          <w:rFonts w:ascii="Arial" w:hAnsi="Arial" w:cs="Arial"/>
          <w:b/>
        </w:rPr>
        <w:t>Question 1-5: For RRC state, should we consider both scenarios for RAN2 latency analysis? Or only one of them?</w:t>
      </w:r>
    </w:p>
    <w:p w14:paraId="0EC79288" w14:textId="77777777" w:rsidR="00AF5D19" w:rsidRDefault="00E64444">
      <w:pPr>
        <w:pStyle w:val="ListParagraph"/>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194D1EE2" w14:textId="77777777" w:rsidR="00AF5D19" w:rsidRDefault="00E64444">
      <w:pPr>
        <w:pStyle w:val="ListParagraph"/>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14:paraId="3EA695C6" w14:textId="77777777" w:rsidR="00AF5D19" w:rsidRDefault="00AF5D19">
      <w:pPr>
        <w:pStyle w:val="ListParagraph"/>
        <w:ind w:left="1440"/>
        <w:rPr>
          <w:lang w:val="en-GB"/>
        </w:rPr>
      </w:pPr>
    </w:p>
    <w:p w14:paraId="17CCA652" w14:textId="77777777" w:rsidR="00AF5D19" w:rsidRDefault="00E64444">
      <w:pPr>
        <w:pStyle w:val="ListParagraph"/>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21156604" w14:textId="77777777" w:rsidR="00AF5D19" w:rsidRDefault="00E64444">
      <w:pPr>
        <w:pStyle w:val="ListParagraph"/>
        <w:numPr>
          <w:ilvl w:val="1"/>
          <w:numId w:val="17"/>
        </w:numPr>
        <w:rPr>
          <w:lang w:val="en-GB"/>
        </w:rPr>
      </w:pPr>
      <w:r>
        <w:rPr>
          <w:lang w:val="en-GB"/>
        </w:rPr>
        <w:t xml:space="preserve">Note 1: this is based on rel-16, i.e. the UE cannot send/receive the data, reference signals in IDLE or INACTIVE mode. </w:t>
      </w:r>
    </w:p>
    <w:p w14:paraId="4CF7733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2BE090" w14:textId="77777777">
        <w:tc>
          <w:tcPr>
            <w:tcW w:w="1460" w:type="dxa"/>
            <w:shd w:val="clear" w:color="auto" w:fill="BFBFBF"/>
            <w:vAlign w:val="center"/>
          </w:tcPr>
          <w:p w14:paraId="4C0B843B" w14:textId="77777777" w:rsidR="00AF5D19" w:rsidRDefault="00E64444">
            <w:pPr>
              <w:spacing w:before="60" w:after="60"/>
              <w:rPr>
                <w:b/>
                <w:lang w:eastAsia="zh-CN"/>
              </w:rPr>
            </w:pPr>
            <w:r>
              <w:rPr>
                <w:b/>
                <w:lang w:eastAsia="zh-CN"/>
              </w:rPr>
              <w:t>Company</w:t>
            </w:r>
          </w:p>
        </w:tc>
        <w:tc>
          <w:tcPr>
            <w:tcW w:w="1527" w:type="dxa"/>
            <w:shd w:val="clear" w:color="auto" w:fill="BFBFBF"/>
          </w:tcPr>
          <w:p w14:paraId="70DCAC50" w14:textId="77777777"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5CCB73F2" w14:textId="77777777" w:rsidR="00AF5D19" w:rsidRDefault="00E64444">
            <w:pPr>
              <w:spacing w:before="60" w:after="60"/>
              <w:rPr>
                <w:b/>
                <w:lang w:eastAsia="zh-CN"/>
              </w:rPr>
            </w:pPr>
            <w:r>
              <w:rPr>
                <w:b/>
                <w:lang w:eastAsia="zh-CN"/>
              </w:rPr>
              <w:t xml:space="preserve">Remark </w:t>
            </w:r>
          </w:p>
        </w:tc>
      </w:tr>
      <w:tr w:rsidR="00AF5D19" w14:paraId="1BCBD4EC" w14:textId="77777777">
        <w:tc>
          <w:tcPr>
            <w:tcW w:w="1460" w:type="dxa"/>
            <w:vAlign w:val="center"/>
          </w:tcPr>
          <w:p w14:paraId="22529908" w14:textId="77777777" w:rsidR="00AF5D19" w:rsidRDefault="00E64444">
            <w:pPr>
              <w:spacing w:before="60" w:after="60"/>
              <w:rPr>
                <w:lang w:eastAsia="zh-CN"/>
              </w:rPr>
            </w:pPr>
            <w:r>
              <w:rPr>
                <w:lang w:eastAsia="zh-CN"/>
              </w:rPr>
              <w:t>Intel</w:t>
            </w:r>
          </w:p>
        </w:tc>
        <w:tc>
          <w:tcPr>
            <w:tcW w:w="1527" w:type="dxa"/>
          </w:tcPr>
          <w:p w14:paraId="55C57B88" w14:textId="77777777" w:rsidR="00AF5D19" w:rsidRDefault="00E64444">
            <w:pPr>
              <w:spacing w:before="60" w:after="60"/>
              <w:rPr>
                <w:lang w:eastAsia="zh-CN"/>
              </w:rPr>
            </w:pPr>
            <w:r>
              <w:rPr>
                <w:lang w:eastAsia="zh-CN"/>
              </w:rPr>
              <w:t xml:space="preserve">Scenario 2 only </w:t>
            </w:r>
          </w:p>
        </w:tc>
        <w:tc>
          <w:tcPr>
            <w:tcW w:w="6372" w:type="dxa"/>
            <w:vAlign w:val="center"/>
          </w:tcPr>
          <w:p w14:paraId="1420F005" w14:textId="77777777"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4EA49A9A" w14:textId="77777777"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14:paraId="12680BE4" w14:textId="77777777">
        <w:tc>
          <w:tcPr>
            <w:tcW w:w="1460" w:type="dxa"/>
            <w:vAlign w:val="center"/>
          </w:tcPr>
          <w:p w14:paraId="75B42671"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B33AC8C" w14:textId="77777777" w:rsidR="00AF5D19" w:rsidRDefault="00E64444">
            <w:pPr>
              <w:spacing w:before="60" w:after="60"/>
              <w:rPr>
                <w:rFonts w:eastAsia="DengXian"/>
                <w:lang w:eastAsia="zh-CN"/>
              </w:rPr>
            </w:pPr>
            <w:r>
              <w:rPr>
                <w:rFonts w:eastAsia="DengXian"/>
                <w:lang w:eastAsia="zh-CN"/>
              </w:rPr>
              <w:t>Scenario 2 including both UE-A/UE-B cases</w:t>
            </w:r>
          </w:p>
        </w:tc>
        <w:tc>
          <w:tcPr>
            <w:tcW w:w="6372" w:type="dxa"/>
            <w:vAlign w:val="center"/>
          </w:tcPr>
          <w:p w14:paraId="286F3520" w14:textId="77777777" w:rsidR="00AF5D19" w:rsidRDefault="00E64444">
            <w:pPr>
              <w:pStyle w:val="CommentText"/>
            </w:pPr>
            <w:r>
              <w:t>For positioning latency there are 2 definitions:</w:t>
            </w:r>
          </w:p>
          <w:p w14:paraId="4D55E44A" w14:textId="77777777" w:rsidR="00AF5D19" w:rsidRDefault="00E64444">
            <w:pPr>
              <w:pStyle w:val="CommentText"/>
            </w:pPr>
            <w:r>
              <w:t xml:space="preserve">a) TTFF: For every positioning method there is TTFF. Scenario 1 includes that and SA2, RAN3 are also part of this. </w:t>
            </w:r>
          </w:p>
          <w:p w14:paraId="7323D8A6" w14:textId="77777777" w:rsidR="00AF5D19" w:rsidRDefault="00E64444">
            <w:pPr>
              <w:pStyle w:val="CommentText"/>
            </w:pPr>
            <w:r>
              <w:t>b) After TTFF is achieved; what is the requirement in terms of interval/frequency of providing the positioning to end user/client. (for example, once every 20ms).</w:t>
            </w:r>
          </w:p>
          <w:p w14:paraId="413B5C7A" w14:textId="77777777" w:rsidR="00AF5D19" w:rsidRDefault="00E64444">
            <w:pPr>
              <w:spacing w:before="60" w:after="60"/>
            </w:pPr>
            <w:r>
              <w:t xml:space="preserve">Hence, from RAN2 perspective mainly the b) should be taken into consideration; </w:t>
            </w:r>
            <w:proofErr w:type="spellStart"/>
            <w:r>
              <w:t>i.e</w:t>
            </w:r>
            <w:proofErr w:type="spellEnd"/>
            <w:r>
              <w:t xml:space="preserve"> once the UE is in the ready state for performing </w:t>
            </w:r>
            <w:r>
              <w:lastRenderedPageBreak/>
              <w:t>positioning procedure; then the latency involved as below</w:t>
            </w:r>
          </w:p>
          <w:p w14:paraId="1D579E0C" w14:textId="77777777" w:rsidR="00AF5D19" w:rsidRDefault="00E64444">
            <w:pPr>
              <w:pStyle w:val="ListParagraph"/>
              <w:numPr>
                <w:ilvl w:val="0"/>
                <w:numId w:val="18"/>
              </w:numPr>
              <w:spacing w:before="60" w:after="60"/>
              <w:rPr>
                <w:sz w:val="20"/>
                <w:szCs w:val="20"/>
              </w:rPr>
            </w:pPr>
            <w:r>
              <w:rPr>
                <w:sz w:val="20"/>
                <w:szCs w:val="20"/>
              </w:rPr>
              <w:t>Obtaining necessary AD</w:t>
            </w:r>
          </w:p>
          <w:p w14:paraId="4556F126"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erforming measurement</w:t>
            </w:r>
          </w:p>
          <w:p w14:paraId="336E20E3" w14:textId="77777777" w:rsidR="00AF5D19" w:rsidRDefault="00E64444">
            <w:pPr>
              <w:pStyle w:val="ListParagraph"/>
              <w:numPr>
                <w:ilvl w:val="0"/>
                <w:numId w:val="18"/>
              </w:numPr>
              <w:spacing w:before="60" w:after="60"/>
              <w:rPr>
                <w:rFonts w:eastAsia="DengXian"/>
                <w:sz w:val="20"/>
                <w:szCs w:val="20"/>
                <w:lang w:eastAsia="zh-CN"/>
              </w:rPr>
            </w:pPr>
            <w:r>
              <w:rPr>
                <w:sz w:val="20"/>
                <w:szCs w:val="20"/>
              </w:rPr>
              <w:t>Reporting the measurement (UE assisted)</w:t>
            </w:r>
          </w:p>
          <w:p w14:paraId="22F07564"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ositioning computation</w:t>
            </w:r>
          </w:p>
          <w:p w14:paraId="7DD43765" w14:textId="77777777" w:rsidR="00AF5D19" w:rsidRDefault="00E64444">
            <w:pPr>
              <w:pStyle w:val="ListParagraph"/>
              <w:numPr>
                <w:ilvl w:val="0"/>
                <w:numId w:val="18"/>
              </w:numPr>
              <w:spacing w:before="60" w:after="60"/>
              <w:rPr>
                <w:rFonts w:eastAsia="DengXian"/>
                <w:lang w:eastAsia="zh-CN"/>
              </w:rPr>
            </w:pPr>
            <w:r>
              <w:rPr>
                <w:sz w:val="20"/>
                <w:szCs w:val="20"/>
              </w:rPr>
              <w:t>Providing the position to UE (if client is in UE)</w:t>
            </w:r>
          </w:p>
          <w:p w14:paraId="515E1520" w14:textId="77777777" w:rsidR="00AF5D19" w:rsidRDefault="00AF5D19">
            <w:pPr>
              <w:pStyle w:val="CommentText"/>
            </w:pPr>
          </w:p>
          <w:p w14:paraId="215D5B25" w14:textId="77777777" w:rsidR="00AF5D19" w:rsidRDefault="00E64444">
            <w:pPr>
              <w:pStyle w:val="CommentText"/>
            </w:pPr>
            <w:r>
              <w:t>For GNSS based positioning method, TTFF depends upon whether UE has recent almanac/ephemeris data available or not. If it is then GNSS positioning procedure runs fast.</w:t>
            </w:r>
          </w:p>
          <w:p w14:paraId="157E7136" w14:textId="77777777" w:rsidR="00AF5D19" w:rsidRDefault="00E64444">
            <w:pPr>
              <w:pStyle w:val="CommentText"/>
            </w:pPr>
            <w:r>
              <w:t>Similarly, for RAT dependent to run DL-TDOA; NR-ECID procedure is a prerequisite procedure hence this procedure is part of TTFF.</w:t>
            </w:r>
          </w:p>
          <w:p w14:paraId="2EC9E522" w14:textId="77777777" w:rsidR="00AF5D19" w:rsidRDefault="00E64444">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AF5D19" w14:paraId="49AF3D77" w14:textId="77777777">
        <w:tc>
          <w:tcPr>
            <w:tcW w:w="1460" w:type="dxa"/>
            <w:vAlign w:val="center"/>
          </w:tcPr>
          <w:p w14:paraId="3C9CE8B2" w14:textId="77777777" w:rsidR="00AF5D19" w:rsidRDefault="00E64444">
            <w:pPr>
              <w:spacing w:before="60" w:after="60"/>
              <w:rPr>
                <w:rFonts w:eastAsia="DengXian"/>
                <w:lang w:eastAsia="zh-CN"/>
              </w:rPr>
            </w:pPr>
            <w:r>
              <w:rPr>
                <w:rFonts w:eastAsia="DengXian"/>
                <w:lang w:eastAsia="zh-CN"/>
              </w:rPr>
              <w:lastRenderedPageBreak/>
              <w:t>Qualcomm</w:t>
            </w:r>
          </w:p>
        </w:tc>
        <w:tc>
          <w:tcPr>
            <w:tcW w:w="1527" w:type="dxa"/>
          </w:tcPr>
          <w:p w14:paraId="6A97B759" w14:textId="77777777" w:rsidR="00AF5D19" w:rsidRDefault="00AF5D19">
            <w:pPr>
              <w:spacing w:before="60" w:after="60"/>
              <w:rPr>
                <w:rFonts w:eastAsia="DengXian"/>
                <w:lang w:eastAsia="zh-CN"/>
              </w:rPr>
            </w:pPr>
          </w:p>
        </w:tc>
        <w:tc>
          <w:tcPr>
            <w:tcW w:w="6372" w:type="dxa"/>
            <w:vAlign w:val="center"/>
          </w:tcPr>
          <w:p w14:paraId="5961C47F" w14:textId="77777777" w:rsidR="00AF5D19" w:rsidRDefault="00E64444">
            <w:pPr>
              <w:rPr>
                <w:ins w:id="150"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16BC1CF2" w14:textId="77777777" w:rsidR="00D43C95" w:rsidRDefault="00D43C95">
            <w:bookmarkStart w:id="151" w:name="OLE_LINK49"/>
            <w:bookmarkStart w:id="152" w:name="OLE_LINK50"/>
            <w:ins w:id="153" w:author="Intel" w:date="2020-10-08T18:59:00Z">
              <w:r>
                <w:rPr>
                  <w:rFonts w:eastAsia="DengXian"/>
                  <w:lang w:eastAsia="zh-CN"/>
                </w:rPr>
                <w:t xml:space="preserve">[Rapp] I assume for UE based positioning, the UE does not need to </w:t>
              </w:r>
            </w:ins>
            <w:ins w:id="154" w:author="Intel" w:date="2020-10-08T19:00:00Z">
              <w:r>
                <w:rPr>
                  <w:rFonts w:eastAsia="DengXian"/>
                  <w:lang w:eastAsia="zh-CN"/>
                </w:rPr>
                <w:t xml:space="preserve">have NAS signaling connection. </w:t>
              </w:r>
              <w:bookmarkEnd w:id="151"/>
              <w:bookmarkEnd w:id="152"/>
              <w:r>
                <w:rPr>
                  <w:rFonts w:eastAsia="DengXian"/>
                  <w:lang w:eastAsia="zh-CN"/>
                </w:rPr>
                <w:t xml:space="preserve">The UE could be in IDLE mode, and obtain the assistance data via system information. But the security key should be obtained in previous connection. </w:t>
              </w:r>
            </w:ins>
          </w:p>
        </w:tc>
      </w:tr>
      <w:tr w:rsidR="00AF5D19" w14:paraId="0F781C1A" w14:textId="77777777">
        <w:tc>
          <w:tcPr>
            <w:tcW w:w="1460" w:type="dxa"/>
            <w:vAlign w:val="center"/>
          </w:tcPr>
          <w:p w14:paraId="62D5D7FE"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0CC1C57" w14:textId="77777777" w:rsidR="00AF5D19" w:rsidRDefault="00E64444">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7168131D" w14:textId="77777777"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40B233C0" w14:textId="77777777"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14:paraId="5F03675E" w14:textId="77777777">
        <w:tc>
          <w:tcPr>
            <w:tcW w:w="1460" w:type="dxa"/>
            <w:vAlign w:val="center"/>
          </w:tcPr>
          <w:p w14:paraId="0DDAD2A3"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ECF6BBE" w14:textId="77777777" w:rsidR="00AF5D19" w:rsidRDefault="00E64444">
            <w:pPr>
              <w:spacing w:before="60" w:after="60"/>
              <w:rPr>
                <w:rFonts w:eastAsia="DengXian"/>
                <w:lang w:eastAsia="zh-CN"/>
              </w:rPr>
            </w:pPr>
            <w:r>
              <w:rPr>
                <w:rFonts w:eastAsia="DengXian" w:hint="eastAsia"/>
                <w:lang w:eastAsia="zh-CN"/>
              </w:rPr>
              <w:t>Neither</w:t>
            </w:r>
          </w:p>
        </w:tc>
        <w:tc>
          <w:tcPr>
            <w:tcW w:w="6372" w:type="dxa"/>
            <w:vAlign w:val="center"/>
          </w:tcPr>
          <w:p w14:paraId="1665182A" w14:textId="77777777"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3F5CC951" w14:textId="77777777" w:rsidR="00AF5D19" w:rsidRDefault="00E64444">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155" w:name="OLE_LINK47"/>
            <w:bookmarkStart w:id="156" w:name="OLE_LINK48"/>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155"/>
          <w:bookmarkEnd w:id="156"/>
          <w:p w14:paraId="65A3FBE5" w14:textId="77777777" w:rsidR="00AF5D19" w:rsidRDefault="00E64444">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AF5D19" w14:paraId="2C1FC6E9" w14:textId="77777777">
        <w:tc>
          <w:tcPr>
            <w:tcW w:w="1460" w:type="dxa"/>
            <w:vAlign w:val="center"/>
          </w:tcPr>
          <w:p w14:paraId="20A15F8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69DBC5B1"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2F3C01DA"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w:t>
            </w:r>
            <w:proofErr w:type="gramStart"/>
            <w:r>
              <w:rPr>
                <w:rFonts w:eastAsia="Malgun Gothic"/>
                <w:lang w:eastAsia="ko-KR"/>
              </w:rPr>
              <w:t>So</w:t>
            </w:r>
            <w:proofErr w:type="gramEnd"/>
            <w:r>
              <w:rPr>
                <w:rFonts w:eastAsia="Malgun Gothic"/>
                <w:lang w:eastAsia="ko-KR"/>
              </w:rPr>
              <w:t xml:space="preserve"> it is necessary to analyze both scenario. Intel’s concern on that Scenario 1 is only applicable for location service procedure is also valid. Then the remaining part (state transition part) can be added to the positioning procedure as special component. </w:t>
            </w:r>
          </w:p>
        </w:tc>
      </w:tr>
      <w:tr w:rsidR="00AF5D19" w14:paraId="20A3F8FC" w14:textId="77777777">
        <w:tc>
          <w:tcPr>
            <w:tcW w:w="1460" w:type="dxa"/>
            <w:vAlign w:val="center"/>
          </w:tcPr>
          <w:p w14:paraId="5A1EB3C2" w14:textId="77777777" w:rsidR="00AF5D19" w:rsidRDefault="00E64444">
            <w:pPr>
              <w:spacing w:before="60" w:after="60"/>
              <w:rPr>
                <w:rFonts w:eastAsia="Malgun Gothic"/>
                <w:lang w:eastAsia="ko-KR"/>
              </w:rPr>
            </w:pPr>
            <w:r>
              <w:rPr>
                <w:rFonts w:eastAsia="DengXian" w:hint="eastAsia"/>
                <w:lang w:eastAsia="zh-CN"/>
              </w:rPr>
              <w:lastRenderedPageBreak/>
              <w:t>X</w:t>
            </w:r>
            <w:r>
              <w:rPr>
                <w:rFonts w:eastAsia="DengXian"/>
                <w:lang w:eastAsia="zh-CN"/>
              </w:rPr>
              <w:t>iaomi</w:t>
            </w:r>
          </w:p>
        </w:tc>
        <w:tc>
          <w:tcPr>
            <w:tcW w:w="1527" w:type="dxa"/>
          </w:tcPr>
          <w:p w14:paraId="66E2EE85" w14:textId="77777777" w:rsidR="00AF5D19" w:rsidRDefault="00E64444">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2AE54460" w14:textId="77777777"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387CEB78" w14:textId="77777777" w:rsidR="00AF5D19" w:rsidRDefault="00E64444">
            <w:pPr>
              <w:spacing w:after="0"/>
              <w:rPr>
                <w:lang w:eastAsia="zh-CN"/>
              </w:rPr>
            </w:pPr>
            <w:r>
              <w:rPr>
                <w:lang w:eastAsia="zh-CN"/>
              </w:rPr>
              <w:t>Network initiating the positioning;</w:t>
            </w:r>
          </w:p>
          <w:p w14:paraId="2B623735" w14:textId="77777777" w:rsidR="00AF5D19" w:rsidRDefault="00E64444">
            <w:pPr>
              <w:spacing w:after="0"/>
              <w:rPr>
                <w:lang w:eastAsia="zh-CN"/>
              </w:rPr>
            </w:pPr>
            <w:r>
              <w:rPr>
                <w:lang w:eastAsia="zh-CN"/>
              </w:rPr>
              <w:t>Acquiring assistance by LPP;</w:t>
            </w:r>
          </w:p>
          <w:p w14:paraId="71ECB335" w14:textId="77777777" w:rsidR="00AF5D19" w:rsidRDefault="00E64444">
            <w:pPr>
              <w:rPr>
                <w:rFonts w:eastAsia="Malgun Gothic"/>
                <w:lang w:eastAsia="ko-KR"/>
              </w:rPr>
            </w:pPr>
            <w:r>
              <w:rPr>
                <w:lang w:eastAsia="zh-CN"/>
              </w:rPr>
              <w:t>Reporting the measurement to network;</w:t>
            </w:r>
          </w:p>
        </w:tc>
      </w:tr>
      <w:tr w:rsidR="00AF5D19" w14:paraId="1C26E4C7" w14:textId="77777777">
        <w:tc>
          <w:tcPr>
            <w:tcW w:w="1460" w:type="dxa"/>
            <w:vAlign w:val="center"/>
          </w:tcPr>
          <w:p w14:paraId="4D93916B"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313EA6B7" w14:textId="77777777" w:rsidR="00AF5D19" w:rsidRDefault="00AF5D19">
            <w:pPr>
              <w:spacing w:before="60" w:after="60"/>
              <w:rPr>
                <w:rFonts w:eastAsia="DengXian"/>
                <w:lang w:eastAsia="zh-CN"/>
              </w:rPr>
            </w:pPr>
          </w:p>
        </w:tc>
        <w:tc>
          <w:tcPr>
            <w:tcW w:w="6372" w:type="dxa"/>
            <w:vAlign w:val="center"/>
          </w:tcPr>
          <w:p w14:paraId="4B8E8316" w14:textId="77777777"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14:paraId="3547BD35" w14:textId="77777777" w:rsidR="00AF5D19" w:rsidRDefault="00E64444">
            <w:pPr>
              <w:rPr>
                <w:ins w:id="157"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1C326868" w14:textId="77777777" w:rsidR="00D43C95" w:rsidRDefault="00D43C95">
            <w:pPr>
              <w:rPr>
                <w:ins w:id="158" w:author="Intel" w:date="2020-10-08T19:04:00Z"/>
                <w:rFonts w:eastAsia="DengXian"/>
                <w:lang w:eastAsia="zh-CN"/>
              </w:rPr>
            </w:pPr>
            <w:ins w:id="159"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54DC2291" w14:textId="77777777" w:rsidR="00D43C95" w:rsidRDefault="00D43C95">
            <w:pPr>
              <w:rPr>
                <w:lang w:eastAsia="zh-CN"/>
              </w:rPr>
            </w:pPr>
            <w:ins w:id="160" w:author="Intel" w:date="2020-10-08T19:04:00Z">
              <w:r>
                <w:rPr>
                  <w:rFonts w:eastAsia="DengXian"/>
                  <w:lang w:eastAsia="zh-CN"/>
                </w:rPr>
                <w:t xml:space="preserve">But for UE assisted positioning, the UE must in connected mode before performing the positioning procedure. </w:t>
              </w:r>
            </w:ins>
          </w:p>
        </w:tc>
      </w:tr>
      <w:tr w:rsidR="00AF5D19" w14:paraId="6259BB5E" w14:textId="77777777">
        <w:tc>
          <w:tcPr>
            <w:tcW w:w="1460" w:type="dxa"/>
            <w:vAlign w:val="center"/>
          </w:tcPr>
          <w:p w14:paraId="1B236071"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373780BB" w14:textId="77777777" w:rsidR="00AF5D19" w:rsidRDefault="00E64444">
            <w:pPr>
              <w:spacing w:before="60" w:after="60"/>
              <w:rPr>
                <w:rFonts w:eastAsia="DengXian"/>
                <w:lang w:eastAsia="zh-CN"/>
              </w:rPr>
            </w:pPr>
            <w:r>
              <w:rPr>
                <w:rFonts w:eastAsia="DengXian"/>
                <w:lang w:eastAsia="zh-CN"/>
              </w:rPr>
              <w:t>Scenario 2 (with comments)</w:t>
            </w:r>
          </w:p>
        </w:tc>
        <w:tc>
          <w:tcPr>
            <w:tcW w:w="6372" w:type="dxa"/>
            <w:vAlign w:val="center"/>
          </w:tcPr>
          <w:p w14:paraId="675249D1" w14:textId="77777777" w:rsidR="00AF5D19" w:rsidRDefault="00E64444">
            <w:bookmarkStart w:id="161" w:name="_Hlk52205974"/>
            <w:r>
              <w:t xml:space="preserve">Scenario 2 should include the assistance information delivery both via SIB and dedicated NAS signaling, since the latency for delivering the assistance information via SIB or dedicated signaling may be different. </w:t>
            </w:r>
          </w:p>
          <w:p w14:paraId="5AE6C67E" w14:textId="77777777"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161"/>
          </w:p>
        </w:tc>
      </w:tr>
      <w:tr w:rsidR="00AF5D19" w14:paraId="088C5A1F" w14:textId="77777777">
        <w:tc>
          <w:tcPr>
            <w:tcW w:w="1460" w:type="dxa"/>
            <w:vAlign w:val="center"/>
          </w:tcPr>
          <w:p w14:paraId="2775FF0F"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74C6AA3A" w14:textId="77777777" w:rsidR="00AF5D19" w:rsidRDefault="00E64444">
            <w:pPr>
              <w:spacing w:before="60" w:after="60"/>
              <w:rPr>
                <w:rFonts w:eastAsia="DengXian"/>
                <w:lang w:eastAsia="zh-CN"/>
              </w:rPr>
            </w:pPr>
            <w:r>
              <w:rPr>
                <w:rFonts w:eastAsia="DengXian"/>
                <w:lang w:eastAsia="zh-CN"/>
              </w:rPr>
              <w:t>Neither</w:t>
            </w:r>
          </w:p>
        </w:tc>
        <w:tc>
          <w:tcPr>
            <w:tcW w:w="6372" w:type="dxa"/>
            <w:vAlign w:val="center"/>
          </w:tcPr>
          <w:p w14:paraId="047D73BA"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5BCD5566" w14:textId="77777777" w:rsidR="00AF5D19" w:rsidRDefault="00E64444">
            <w:pPr>
              <w:spacing w:before="60" w:after="60"/>
              <w:rPr>
                <w:rFonts w:eastAsia="DengXian"/>
                <w:lang w:eastAsia="zh-CN"/>
              </w:rPr>
            </w:pPr>
            <w:r>
              <w:rPr>
                <w:rFonts w:eastAsia="DengXian"/>
                <w:lang w:eastAsia="zh-CN"/>
              </w:rPr>
              <w:t>It is unclear why there are two scenarios on the table, with unclear description for both. In addition,</w:t>
            </w:r>
          </w:p>
          <w:p w14:paraId="6F52180C" w14:textId="77777777" w:rsidR="00AF5D19" w:rsidRDefault="00E64444">
            <w:pPr>
              <w:pStyle w:val="ListParagraph"/>
              <w:numPr>
                <w:ilvl w:val="0"/>
                <w:numId w:val="19"/>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3B717713" w14:textId="77777777" w:rsidR="00AF5D19" w:rsidRDefault="00E64444">
            <w:pPr>
              <w:pStyle w:val="ListParagraph"/>
              <w:numPr>
                <w:ilvl w:val="0"/>
                <w:numId w:val="19"/>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AF1F157" w14:textId="77777777" w:rsidR="00AF5D19" w:rsidRDefault="00E64444">
            <w:pPr>
              <w:spacing w:before="60" w:after="60"/>
              <w:rPr>
                <w:rFonts w:eastAsia="DengXian"/>
                <w:lang w:eastAsia="zh-CN"/>
              </w:rPr>
            </w:pPr>
            <w:r>
              <w:rPr>
                <w:rFonts w:eastAsia="DengXian"/>
                <w:lang w:eastAsia="zh-CN"/>
              </w:rPr>
              <w:t>In our understanding, we may assume either</w:t>
            </w:r>
          </w:p>
          <w:p w14:paraId="7EC45D7C" w14:textId="77777777" w:rsidR="00AF5D19" w:rsidRDefault="00E64444">
            <w:pPr>
              <w:pStyle w:val="ListParagraph"/>
              <w:numPr>
                <w:ilvl w:val="0"/>
                <w:numId w:val="20"/>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4E4357CE" w14:textId="77777777" w:rsidR="00AF5D19" w:rsidRDefault="00E64444">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AF5D19" w14:paraId="73A8FD94" w14:textId="77777777">
        <w:tc>
          <w:tcPr>
            <w:tcW w:w="1460" w:type="dxa"/>
            <w:vAlign w:val="center"/>
          </w:tcPr>
          <w:p w14:paraId="0B6A1A67"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00838B4F" w14:textId="77777777" w:rsidR="00AF5D19" w:rsidRDefault="00E64444">
            <w:pPr>
              <w:spacing w:before="60" w:after="60"/>
              <w:rPr>
                <w:rFonts w:eastAsia="DengXian"/>
                <w:lang w:eastAsia="zh-CN"/>
              </w:rPr>
            </w:pPr>
            <w:r>
              <w:rPr>
                <w:rFonts w:eastAsia="DengXian" w:hint="eastAsia"/>
                <w:lang w:eastAsia="zh-CN"/>
              </w:rPr>
              <w:t>Scenario 2</w:t>
            </w:r>
          </w:p>
        </w:tc>
        <w:tc>
          <w:tcPr>
            <w:tcW w:w="6372" w:type="dxa"/>
            <w:vAlign w:val="center"/>
          </w:tcPr>
          <w:p w14:paraId="5183F76B" w14:textId="77777777" w:rsidR="00AF5D19" w:rsidRDefault="00E64444">
            <w:pPr>
              <w:rPr>
                <w:lang w:eastAsia="zh-CN"/>
              </w:rPr>
            </w:pPr>
            <w:r>
              <w:rPr>
                <w:rFonts w:hint="eastAsia"/>
                <w:lang w:eastAsia="zh-CN"/>
              </w:rPr>
              <w:t xml:space="preserve">Although RRC state transfer is part of the E2E latency, RAN2 do not need </w:t>
            </w:r>
            <w:r>
              <w:rPr>
                <w:rFonts w:hint="eastAsia"/>
                <w:lang w:eastAsia="zh-CN"/>
              </w:rPr>
              <w:lastRenderedPageBreak/>
              <w:t xml:space="preserve">to discuss the RRC state transfer in the positioning clause. </w:t>
            </w:r>
          </w:p>
          <w:p w14:paraId="4EB793AC" w14:textId="77777777" w:rsidR="00AF5D19" w:rsidRDefault="00E64444">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14:paraId="0D78507E" w14:textId="77777777">
        <w:tc>
          <w:tcPr>
            <w:tcW w:w="1460" w:type="dxa"/>
            <w:vAlign w:val="center"/>
          </w:tcPr>
          <w:p w14:paraId="35151DA3" w14:textId="77777777" w:rsidR="00C667EB" w:rsidRDefault="00C667EB" w:rsidP="00C667EB">
            <w:pPr>
              <w:spacing w:before="60" w:after="60"/>
              <w:rPr>
                <w:rFonts w:eastAsia="DengXian"/>
                <w:lang w:eastAsia="zh-CN"/>
              </w:rPr>
            </w:pPr>
            <w:proofErr w:type="spellStart"/>
            <w:r>
              <w:rPr>
                <w:rFonts w:eastAsia="DengXian" w:hint="eastAsia"/>
                <w:lang w:eastAsia="zh-CN"/>
              </w:rPr>
              <w:lastRenderedPageBreak/>
              <w:t>Spreadtrum</w:t>
            </w:r>
            <w:proofErr w:type="spellEnd"/>
          </w:p>
        </w:tc>
        <w:tc>
          <w:tcPr>
            <w:tcW w:w="1527" w:type="dxa"/>
          </w:tcPr>
          <w:p w14:paraId="061ECE42" w14:textId="77777777" w:rsidR="00C667EB" w:rsidRDefault="00C667EB" w:rsidP="00C667EB">
            <w:pPr>
              <w:spacing w:before="60" w:after="60"/>
              <w:rPr>
                <w:rFonts w:eastAsia="DengXian"/>
                <w:lang w:eastAsia="zh-CN"/>
              </w:rPr>
            </w:pPr>
            <w:r>
              <w:rPr>
                <w:rFonts w:eastAsia="DengXian" w:hint="eastAsia"/>
                <w:lang w:eastAsia="zh-CN"/>
              </w:rPr>
              <w:t>Scenario 2</w:t>
            </w:r>
          </w:p>
        </w:tc>
        <w:tc>
          <w:tcPr>
            <w:tcW w:w="6372" w:type="dxa"/>
            <w:vAlign w:val="center"/>
          </w:tcPr>
          <w:p w14:paraId="66DB7DDC" w14:textId="77777777"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14:paraId="0334B5E9" w14:textId="77777777">
        <w:tc>
          <w:tcPr>
            <w:tcW w:w="1460" w:type="dxa"/>
            <w:vAlign w:val="center"/>
          </w:tcPr>
          <w:p w14:paraId="5BB4B701"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EDD9B46" w14:textId="77777777" w:rsidR="009A2AF1" w:rsidRDefault="009A2AF1" w:rsidP="009A2AF1">
            <w:pPr>
              <w:spacing w:before="60" w:after="60"/>
              <w:rPr>
                <w:rFonts w:eastAsia="DengXian"/>
                <w:lang w:eastAsia="zh-CN"/>
              </w:rPr>
            </w:pPr>
          </w:p>
        </w:tc>
        <w:tc>
          <w:tcPr>
            <w:tcW w:w="6372" w:type="dxa"/>
            <w:vAlign w:val="center"/>
          </w:tcPr>
          <w:p w14:paraId="569A9436" w14:textId="77777777" w:rsidR="009A2AF1" w:rsidRDefault="009A2AF1" w:rsidP="009A2AF1">
            <w:pPr>
              <w:rPr>
                <w:lang w:eastAsia="zh-CN"/>
              </w:rPr>
            </w:pPr>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18335A67" w14:textId="77777777" w:rsidR="00AF5D19" w:rsidRDefault="00AF5D19">
      <w:pPr>
        <w:rPr>
          <w:ins w:id="162" w:author="Intel" w:date="2020-10-08T19:06:00Z"/>
          <w:lang w:val="en-GB"/>
        </w:rPr>
      </w:pPr>
    </w:p>
    <w:p w14:paraId="051FE216" w14:textId="77777777" w:rsidR="00D43C95" w:rsidRPr="00AA34F5" w:rsidRDefault="00D43C95" w:rsidP="00D43C95">
      <w:pPr>
        <w:rPr>
          <w:ins w:id="163" w:author="Intel" w:date="2020-10-08T19:06:00Z"/>
          <w:b/>
          <w:bCs/>
          <w:lang w:val="en-GB"/>
        </w:rPr>
      </w:pPr>
      <w:ins w:id="164" w:author="Intel" w:date="2020-10-08T19:06:00Z">
        <w:r w:rsidRPr="00AA34F5">
          <w:rPr>
            <w:b/>
            <w:bCs/>
            <w:lang w:val="en-GB"/>
          </w:rPr>
          <w:t>Summary:</w:t>
        </w:r>
      </w:ins>
    </w:p>
    <w:p w14:paraId="3331271B" w14:textId="77777777" w:rsidR="00D43C95" w:rsidRDefault="00D43C95" w:rsidP="00D43C95">
      <w:pPr>
        <w:rPr>
          <w:ins w:id="165" w:author="Intel" w:date="2020-10-08T19:06:00Z"/>
          <w:lang w:val="en-GB"/>
        </w:rPr>
      </w:pPr>
      <w:ins w:id="166" w:author="Intel" w:date="2020-10-08T19:06:00Z">
        <w:r>
          <w:rPr>
            <w:lang w:val="en-GB"/>
          </w:rPr>
          <w:t>14 companies provided inputs;</w:t>
        </w:r>
      </w:ins>
    </w:p>
    <w:p w14:paraId="7FB60ABA" w14:textId="77777777" w:rsidR="00D43C95" w:rsidRDefault="00D43C95" w:rsidP="00D43C95">
      <w:pPr>
        <w:rPr>
          <w:ins w:id="167" w:author="Intel" w:date="2020-10-08T19:07:00Z"/>
          <w:lang w:val="en-GB"/>
        </w:rPr>
      </w:pPr>
      <w:ins w:id="168" w:author="Intel" w:date="2020-10-08T19:07:00Z">
        <w:r>
          <w:rPr>
            <w:lang w:val="en-GB"/>
          </w:rPr>
          <w:t>Similar to the answer to question 1-1, most</w:t>
        </w:r>
      </w:ins>
      <w:ins w:id="169" w:author="Intel" w:date="2020-10-08T19:06:00Z">
        <w:r>
          <w:rPr>
            <w:lang w:val="en-GB"/>
          </w:rPr>
          <w:t xml:space="preserve"> companies agreed, in latency analysis, </w:t>
        </w:r>
      </w:ins>
      <w:ins w:id="170" w:author="Intel" w:date="2020-10-08T19:07:00Z">
        <w:r>
          <w:rPr>
            <w:lang w:val="en-GB"/>
          </w:rPr>
          <w:t>we do not need to consider state transition</w:t>
        </w:r>
      </w:ins>
      <w:ins w:id="171" w:author="Intel" w:date="2020-10-08T19:06:00Z">
        <w:r>
          <w:rPr>
            <w:lang w:val="en-GB"/>
          </w:rPr>
          <w:t xml:space="preserve">. </w:t>
        </w:r>
      </w:ins>
    </w:p>
    <w:p w14:paraId="05C66C32" w14:textId="77777777" w:rsidR="00DC542D" w:rsidRDefault="00D43C95" w:rsidP="00D43C95">
      <w:pPr>
        <w:rPr>
          <w:ins w:id="172" w:author="Intel" w:date="2020-10-08T19:09:00Z"/>
          <w:lang w:val="en-GB"/>
        </w:rPr>
      </w:pPr>
      <w:ins w:id="173" w:author="Intel" w:date="2020-10-08T19:07:00Z">
        <w:r>
          <w:rPr>
            <w:lang w:val="en-GB"/>
          </w:rPr>
          <w:t>However it is unclear</w:t>
        </w:r>
      </w:ins>
      <w:ins w:id="174" w:author="Intel" w:date="2020-10-08T19:08:00Z">
        <w:r>
          <w:rPr>
            <w:lang w:val="en-GB"/>
          </w:rPr>
          <w:t xml:space="preserve"> whether we </w:t>
        </w:r>
        <w:r w:rsidR="00DC542D">
          <w:rPr>
            <w:lang w:val="en-GB"/>
          </w:rPr>
          <w:t xml:space="preserve">will consider the </w:t>
        </w:r>
      </w:ins>
      <w:ins w:id="175" w:author="Intel" w:date="2020-10-08T19:09:00Z">
        <w:r w:rsidR="00DC542D">
          <w:rPr>
            <w:lang w:val="en-GB"/>
          </w:rPr>
          <w:t xml:space="preserve">below </w:t>
        </w:r>
      </w:ins>
      <w:ins w:id="176" w:author="Intel" w:date="2020-10-08T19:08:00Z">
        <w:r w:rsidR="00DC542D">
          <w:rPr>
            <w:lang w:val="en-GB"/>
          </w:rPr>
          <w:t>scenario</w:t>
        </w:r>
      </w:ins>
      <w:ins w:id="177" w:author="Intel" w:date="2020-10-08T19:09:00Z">
        <w:r w:rsidR="00DC542D">
          <w:rPr>
            <w:lang w:val="en-GB"/>
          </w:rPr>
          <w:t xml:space="preserve"> in latency analysis?</w:t>
        </w:r>
      </w:ins>
    </w:p>
    <w:p w14:paraId="28317FED" w14:textId="77777777" w:rsidR="00D43C95" w:rsidRDefault="00DC542D" w:rsidP="00D43C95">
      <w:pPr>
        <w:rPr>
          <w:ins w:id="178" w:author="Intel" w:date="2020-10-08T19:06:00Z"/>
          <w:lang w:val="en-GB"/>
        </w:rPr>
      </w:pPr>
      <w:ins w:id="179" w:author="Intel" w:date="2020-10-08T19:09:00Z">
        <w:r w:rsidRPr="00DC542D">
          <w:rPr>
            <w:rFonts w:eastAsia="DengXian"/>
            <w:b/>
            <w:bCs/>
            <w:lang w:eastAsia="zh-CN"/>
            <w:rPrChange w:id="180" w:author="Intel" w:date="2020-10-08T19:10:00Z">
              <w:rPr>
                <w:rFonts w:eastAsia="DengXian"/>
                <w:lang w:eastAsia="zh-CN"/>
              </w:rPr>
            </w:rPrChange>
          </w:rPr>
          <w:t>Scenario</w:t>
        </w:r>
        <w:r>
          <w:rPr>
            <w:rFonts w:eastAsia="DengXian"/>
            <w:lang w:eastAsia="zh-CN"/>
          </w:rPr>
          <w:t>: F</w:t>
        </w:r>
      </w:ins>
      <w:ins w:id="181"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182" w:author="Intel" w:date="2020-10-08T19:09:00Z">
        <w:r>
          <w:rPr>
            <w:rFonts w:eastAsia="DengXian"/>
            <w:lang w:eastAsia="zh-CN"/>
          </w:rPr>
          <w:t xml:space="preserve">measurements and provide the results to internal APP. </w:t>
        </w:r>
      </w:ins>
    </w:p>
    <w:p w14:paraId="0E055EB3" w14:textId="77777777" w:rsidR="00D43C95" w:rsidRDefault="00D43C95" w:rsidP="00D43C95">
      <w:pPr>
        <w:rPr>
          <w:ins w:id="183" w:author="Intel" w:date="2020-10-08T19:06:00Z"/>
          <w:rFonts w:ascii="Arial" w:hAnsi="Arial" w:cs="Arial"/>
          <w:b/>
        </w:rPr>
      </w:pPr>
      <w:ins w:id="184" w:author="Intel" w:date="2020-10-08T19:06:00Z">
        <w:r>
          <w:rPr>
            <w:rFonts w:ascii="Arial" w:hAnsi="Arial" w:cs="Arial"/>
            <w:b/>
          </w:rPr>
          <w:t xml:space="preserve">Question-phase 2, </w:t>
        </w:r>
      </w:ins>
      <w:ins w:id="185" w:author="Intel" w:date="2020-10-08T19:10:00Z">
        <w:r w:rsidR="00DC542D">
          <w:rPr>
            <w:rFonts w:ascii="Arial" w:hAnsi="Arial" w:cs="Arial"/>
            <w:b/>
          </w:rPr>
          <w:t>should we consider the scenario mentioned above in our latency analy</w:t>
        </w:r>
      </w:ins>
      <w:ins w:id="186" w:author="Intel" w:date="2020-10-08T22:14:00Z">
        <w:r w:rsidR="00ED2B7A">
          <w:rPr>
            <w:rFonts w:ascii="Arial" w:hAnsi="Arial" w:cs="Arial"/>
            <w:b/>
          </w:rPr>
          <w:t>s</w:t>
        </w:r>
      </w:ins>
      <w:ins w:id="187" w:author="Intel" w:date="2020-10-08T19:10:00Z">
        <w:r w:rsidR="00DC542D">
          <w:rPr>
            <w:rFonts w:ascii="Arial" w:hAnsi="Arial" w:cs="Arial"/>
            <w:b/>
          </w:rPr>
          <w:t>is</w:t>
        </w:r>
      </w:ins>
      <w:ins w:id="188"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14:paraId="0A92AB15" w14:textId="77777777" w:rsidTr="008F1C6E">
        <w:trPr>
          <w:ins w:id="189" w:author="Intel" w:date="2020-10-08T19:06:00Z"/>
        </w:trPr>
        <w:tc>
          <w:tcPr>
            <w:tcW w:w="1460" w:type="dxa"/>
            <w:shd w:val="clear" w:color="auto" w:fill="BFBFBF"/>
            <w:vAlign w:val="center"/>
          </w:tcPr>
          <w:p w14:paraId="7F0EA3F5" w14:textId="77777777" w:rsidR="00D43C95" w:rsidRDefault="00D43C95" w:rsidP="008F1C6E">
            <w:pPr>
              <w:spacing w:before="60" w:after="60"/>
              <w:rPr>
                <w:ins w:id="190" w:author="Intel" w:date="2020-10-08T19:06:00Z"/>
                <w:b/>
                <w:lang w:eastAsia="zh-CN"/>
              </w:rPr>
            </w:pPr>
            <w:ins w:id="191" w:author="Intel" w:date="2020-10-08T19:06:00Z">
              <w:r>
                <w:rPr>
                  <w:b/>
                  <w:lang w:eastAsia="zh-CN"/>
                </w:rPr>
                <w:t>Company</w:t>
              </w:r>
            </w:ins>
          </w:p>
        </w:tc>
        <w:tc>
          <w:tcPr>
            <w:tcW w:w="1527" w:type="dxa"/>
            <w:shd w:val="clear" w:color="auto" w:fill="BFBFBF"/>
          </w:tcPr>
          <w:p w14:paraId="6FB4F147" w14:textId="77777777" w:rsidR="00D43C95" w:rsidRDefault="00D43C95" w:rsidP="008F1C6E">
            <w:pPr>
              <w:spacing w:before="60" w:after="60"/>
              <w:rPr>
                <w:ins w:id="192" w:author="Intel" w:date="2020-10-08T19:06:00Z"/>
                <w:b/>
                <w:lang w:eastAsia="zh-CN"/>
              </w:rPr>
            </w:pPr>
            <w:ins w:id="193" w:author="Intel" w:date="2020-10-08T19:06:00Z">
              <w:r>
                <w:rPr>
                  <w:b/>
                  <w:lang w:eastAsia="zh-CN"/>
                </w:rPr>
                <w:t>Yes/No</w:t>
              </w:r>
            </w:ins>
          </w:p>
        </w:tc>
        <w:tc>
          <w:tcPr>
            <w:tcW w:w="6372" w:type="dxa"/>
            <w:shd w:val="clear" w:color="auto" w:fill="BFBFBF"/>
            <w:vAlign w:val="center"/>
          </w:tcPr>
          <w:p w14:paraId="0B9913A0" w14:textId="77777777" w:rsidR="00D43C95" w:rsidRDefault="00D43C95" w:rsidP="008F1C6E">
            <w:pPr>
              <w:spacing w:before="60" w:after="60"/>
              <w:rPr>
                <w:ins w:id="194" w:author="Intel" w:date="2020-10-08T19:06:00Z"/>
                <w:b/>
                <w:lang w:eastAsia="zh-CN"/>
              </w:rPr>
            </w:pPr>
            <w:ins w:id="195" w:author="Intel" w:date="2020-10-08T19:06:00Z">
              <w:r>
                <w:rPr>
                  <w:b/>
                  <w:lang w:eastAsia="zh-CN"/>
                </w:rPr>
                <w:t xml:space="preserve">Remark </w:t>
              </w:r>
            </w:ins>
          </w:p>
        </w:tc>
      </w:tr>
      <w:tr w:rsidR="00D43C95" w14:paraId="5085F91F" w14:textId="77777777" w:rsidTr="008F1C6E">
        <w:trPr>
          <w:ins w:id="196" w:author="Intel" w:date="2020-10-08T19:06:00Z"/>
        </w:trPr>
        <w:tc>
          <w:tcPr>
            <w:tcW w:w="1460" w:type="dxa"/>
            <w:vAlign w:val="center"/>
          </w:tcPr>
          <w:p w14:paraId="37BA02D2" w14:textId="77777777" w:rsidR="00D43C95" w:rsidRDefault="00D43C95" w:rsidP="008F1C6E">
            <w:pPr>
              <w:spacing w:before="60" w:after="60"/>
              <w:rPr>
                <w:ins w:id="197" w:author="Intel" w:date="2020-10-08T19:06:00Z"/>
                <w:lang w:eastAsia="zh-CN"/>
              </w:rPr>
            </w:pPr>
            <w:ins w:id="198" w:author="Intel" w:date="2020-10-08T19:06:00Z">
              <w:r>
                <w:rPr>
                  <w:lang w:eastAsia="zh-CN"/>
                </w:rPr>
                <w:t>Intel</w:t>
              </w:r>
            </w:ins>
          </w:p>
        </w:tc>
        <w:tc>
          <w:tcPr>
            <w:tcW w:w="1527" w:type="dxa"/>
          </w:tcPr>
          <w:p w14:paraId="760B02FC" w14:textId="77777777" w:rsidR="00D43C95" w:rsidRDefault="00D43C95" w:rsidP="008F1C6E">
            <w:pPr>
              <w:spacing w:before="60" w:after="60"/>
              <w:rPr>
                <w:ins w:id="199" w:author="Intel" w:date="2020-10-08T19:06:00Z"/>
                <w:lang w:eastAsia="zh-CN"/>
              </w:rPr>
            </w:pPr>
            <w:ins w:id="200" w:author="Intel" w:date="2020-10-08T19:06:00Z">
              <w:r>
                <w:rPr>
                  <w:lang w:eastAsia="zh-CN"/>
                </w:rPr>
                <w:t>Yes</w:t>
              </w:r>
            </w:ins>
          </w:p>
        </w:tc>
        <w:tc>
          <w:tcPr>
            <w:tcW w:w="6372" w:type="dxa"/>
            <w:vAlign w:val="center"/>
          </w:tcPr>
          <w:p w14:paraId="1F7E6F71" w14:textId="77777777" w:rsidR="00D43C95" w:rsidRDefault="00DC542D" w:rsidP="008F1C6E">
            <w:pPr>
              <w:spacing w:before="60" w:after="60"/>
              <w:rPr>
                <w:ins w:id="201" w:author="Intel" w:date="2020-10-08T19:06:00Z"/>
                <w:lang w:val="en-GB" w:eastAsia="zh-CN"/>
              </w:rPr>
            </w:pPr>
            <w:ins w:id="202" w:author="Intel" w:date="2020-10-08T19:10:00Z">
              <w:r>
                <w:rPr>
                  <w:lang w:val="en-GB" w:eastAsia="zh-CN"/>
                </w:rPr>
                <w:t>It is special case, but with shor</w:t>
              </w:r>
            </w:ins>
            <w:ins w:id="203" w:author="Intel" w:date="2020-10-08T19:11:00Z">
              <w:r>
                <w:rPr>
                  <w:lang w:val="en-GB" w:eastAsia="zh-CN"/>
                </w:rPr>
                <w:t>test latency.</w:t>
              </w:r>
            </w:ins>
          </w:p>
        </w:tc>
      </w:tr>
      <w:tr w:rsidR="00D43C95" w14:paraId="059DF280" w14:textId="77777777" w:rsidTr="008F1C6E">
        <w:trPr>
          <w:ins w:id="204" w:author="Intel" w:date="2020-10-08T19:06:00Z"/>
        </w:trPr>
        <w:tc>
          <w:tcPr>
            <w:tcW w:w="1460" w:type="dxa"/>
            <w:vAlign w:val="center"/>
          </w:tcPr>
          <w:p w14:paraId="3EB30782" w14:textId="77777777" w:rsidR="00D43C95" w:rsidRDefault="002F14C7" w:rsidP="008F1C6E">
            <w:pPr>
              <w:spacing w:before="60" w:after="60"/>
              <w:rPr>
                <w:ins w:id="205" w:author="Intel" w:date="2020-10-08T19:06:00Z"/>
                <w:lang w:eastAsia="zh-CN"/>
              </w:rPr>
            </w:pPr>
            <w:ins w:id="206" w:author="CATT" w:date="2020-10-10T13:15:00Z">
              <w:r>
                <w:rPr>
                  <w:rFonts w:hint="eastAsia"/>
                  <w:lang w:eastAsia="zh-CN"/>
                </w:rPr>
                <w:t>CATT</w:t>
              </w:r>
            </w:ins>
          </w:p>
        </w:tc>
        <w:tc>
          <w:tcPr>
            <w:tcW w:w="1527" w:type="dxa"/>
          </w:tcPr>
          <w:p w14:paraId="7533D99E" w14:textId="77777777" w:rsidR="00D43C95" w:rsidRDefault="00AC23C4" w:rsidP="008F1C6E">
            <w:pPr>
              <w:spacing w:before="60" w:after="60"/>
              <w:rPr>
                <w:ins w:id="207" w:author="Intel" w:date="2020-10-08T19:06:00Z"/>
                <w:lang w:eastAsia="zh-CN"/>
              </w:rPr>
            </w:pPr>
            <w:ins w:id="208" w:author="CATT" w:date="2020-10-10T16:00:00Z">
              <w:r>
                <w:rPr>
                  <w:rFonts w:hint="eastAsia"/>
                  <w:lang w:eastAsia="zh-CN"/>
                </w:rPr>
                <w:t>Yes</w:t>
              </w:r>
            </w:ins>
          </w:p>
        </w:tc>
        <w:tc>
          <w:tcPr>
            <w:tcW w:w="6372" w:type="dxa"/>
            <w:vAlign w:val="center"/>
          </w:tcPr>
          <w:p w14:paraId="613088F8" w14:textId="77777777" w:rsidR="00D43C95" w:rsidRDefault="002B6D63" w:rsidP="00B7128C">
            <w:pPr>
              <w:rPr>
                <w:ins w:id="209" w:author="CATT" w:date="2020-10-10T15:57:00Z"/>
                <w:rFonts w:eastAsia="DengXian"/>
                <w:lang w:eastAsia="zh-CN"/>
              </w:rPr>
            </w:pPr>
            <w:ins w:id="210" w:author="CATT" w:date="2020-10-12T10:00:00Z">
              <w:r>
                <w:rPr>
                  <w:rFonts w:eastAsia="DengXian" w:hint="eastAsia"/>
                  <w:lang w:eastAsia="zh-CN"/>
                </w:rPr>
                <w:t>However</w:t>
              </w:r>
              <w:r>
                <w:rPr>
                  <w:rFonts w:hint="eastAsia"/>
                  <w:lang w:eastAsia="zh-CN"/>
                </w:rPr>
                <w:t>, w</w:t>
              </w:r>
            </w:ins>
            <w:ins w:id="211" w:author="CATT" w:date="2020-10-10T15:59:00Z">
              <w:r w:rsidR="00AC23C4">
                <w:rPr>
                  <w:rFonts w:hint="eastAsia"/>
                  <w:lang w:val="en-GB" w:eastAsia="zh-CN"/>
                </w:rPr>
                <w:t>e share different understanding on the</w:t>
              </w:r>
            </w:ins>
            <w:ins w:id="212" w:author="CATT" w:date="2020-10-10T15:45:00Z">
              <w:r w:rsidR="00DB6883">
                <w:rPr>
                  <w:rFonts w:hint="eastAsia"/>
                  <w:lang w:val="en-GB" w:eastAsia="zh-CN"/>
                </w:rPr>
                <w:t xml:space="preserve"> </w:t>
              </w:r>
              <w:r w:rsidR="00DB6883">
                <w:rPr>
                  <w:lang w:val="en-GB" w:eastAsia="zh-CN"/>
                </w:rPr>
                <w:t>scenario</w:t>
              </w:r>
            </w:ins>
            <w:ins w:id="213" w:author="CATT" w:date="2020-10-10T15:56:00Z">
              <w:r w:rsidR="00B7128C">
                <w:rPr>
                  <w:rFonts w:hint="eastAsia"/>
                  <w:lang w:val="en-GB" w:eastAsia="zh-CN"/>
                </w:rPr>
                <w:t xml:space="preserve"> above</w:t>
              </w:r>
            </w:ins>
            <w:ins w:id="214" w:author="CATT" w:date="2020-10-10T15:45:00Z">
              <w:r w:rsidR="00DB6883">
                <w:rPr>
                  <w:rFonts w:hint="eastAsia"/>
                  <w:lang w:val="en-GB" w:eastAsia="zh-CN"/>
                </w:rPr>
                <w:t>,</w:t>
              </w:r>
            </w:ins>
            <w:ins w:id="215" w:author="CATT" w:date="2020-10-10T15:46:00Z">
              <w:r w:rsidR="00DB6883">
                <w:rPr>
                  <w:rFonts w:hint="eastAsia"/>
                  <w:lang w:val="en-GB" w:eastAsia="zh-CN"/>
                </w:rPr>
                <w:t xml:space="preserve"> f</w:t>
              </w:r>
            </w:ins>
            <w:ins w:id="216" w:author="CATT" w:date="2020-10-10T15:44:00Z">
              <w:r w:rsidR="00DB6883">
                <w:rPr>
                  <w:rFonts w:eastAsia="DengXian"/>
                  <w:lang w:eastAsia="zh-CN"/>
                </w:rPr>
                <w:t xml:space="preserve">or UE based positioning, the UE </w:t>
              </w:r>
            </w:ins>
            <w:ins w:id="217" w:author="CATT" w:date="2020-10-10T15:46:00Z">
              <w:r w:rsidR="00DB6883">
                <w:rPr>
                  <w:rFonts w:eastAsia="DengXian" w:hint="eastAsia"/>
                  <w:lang w:eastAsia="zh-CN"/>
                </w:rPr>
                <w:t>still</w:t>
              </w:r>
            </w:ins>
            <w:ins w:id="218" w:author="CATT" w:date="2020-10-10T15:44:00Z">
              <w:r w:rsidR="00DB6883">
                <w:rPr>
                  <w:rFonts w:eastAsia="DengXian"/>
                  <w:lang w:eastAsia="zh-CN"/>
                </w:rPr>
                <w:t xml:space="preserve"> need</w:t>
              </w:r>
            </w:ins>
            <w:ins w:id="219" w:author="CATT" w:date="2020-10-10T15:46:00Z">
              <w:r w:rsidR="00DB6883">
                <w:rPr>
                  <w:rFonts w:eastAsia="DengXian" w:hint="eastAsia"/>
                  <w:lang w:eastAsia="zh-CN"/>
                </w:rPr>
                <w:t>s</w:t>
              </w:r>
            </w:ins>
            <w:ins w:id="220" w:author="CATT" w:date="2020-10-10T15:44:00Z">
              <w:r w:rsidR="00DB6883">
                <w:rPr>
                  <w:rFonts w:eastAsia="DengXian"/>
                  <w:lang w:eastAsia="zh-CN"/>
                </w:rPr>
                <w:t xml:space="preserve"> to have NAS signaling connection</w:t>
              </w:r>
            </w:ins>
            <w:ins w:id="221" w:author="CATT" w:date="2020-10-10T15:46:00Z">
              <w:r w:rsidR="00DB6883">
                <w:rPr>
                  <w:rFonts w:eastAsia="DengXian" w:hint="eastAsia"/>
                  <w:lang w:eastAsia="zh-CN"/>
                </w:rPr>
                <w:t xml:space="preserve"> </w:t>
              </w:r>
            </w:ins>
            <w:ins w:id="222" w:author="CATT" w:date="2020-10-13T11:48:00Z">
              <w:r w:rsidR="005C4F33">
                <w:rPr>
                  <w:rFonts w:eastAsia="DengXian" w:hint="eastAsia"/>
                  <w:lang w:eastAsia="zh-CN"/>
                </w:rPr>
                <w:t xml:space="preserve">with LMF </w:t>
              </w:r>
            </w:ins>
            <w:ins w:id="223" w:author="CATT" w:date="2020-10-10T15:46:00Z">
              <w:r w:rsidR="00DB6883">
                <w:rPr>
                  <w:rFonts w:eastAsia="DengXian" w:hint="eastAsia"/>
                  <w:lang w:eastAsia="zh-CN"/>
                </w:rPr>
                <w:t xml:space="preserve">under </w:t>
              </w:r>
            </w:ins>
            <w:ins w:id="224" w:author="CATT" w:date="2020-10-10T15:56:00Z">
              <w:r w:rsidR="00B7128C">
                <w:rPr>
                  <w:rFonts w:eastAsia="DengXian" w:hint="eastAsia"/>
                  <w:lang w:eastAsia="zh-CN"/>
                </w:rPr>
                <w:t>3GPP</w:t>
              </w:r>
            </w:ins>
            <w:ins w:id="225" w:author="CATT" w:date="2020-10-10T15:50:00Z">
              <w:r w:rsidR="004F7441">
                <w:rPr>
                  <w:rFonts w:eastAsia="DengXian" w:hint="eastAsia"/>
                  <w:lang w:eastAsia="zh-CN"/>
                </w:rPr>
                <w:t xml:space="preserve"> </w:t>
              </w:r>
            </w:ins>
            <w:ins w:id="226" w:author="CATT" w:date="2020-10-13T17:15:00Z">
              <w:r w:rsidR="00390C26">
                <w:rPr>
                  <w:rFonts w:eastAsia="DengXian" w:hint="eastAsia"/>
                  <w:lang w:eastAsia="zh-CN"/>
                </w:rPr>
                <w:t>LCS framework</w:t>
              </w:r>
            </w:ins>
            <w:ins w:id="227" w:author="CATT" w:date="2020-10-10T15:50:00Z">
              <w:r w:rsidR="004F7441">
                <w:rPr>
                  <w:rFonts w:eastAsia="DengXian" w:hint="eastAsia"/>
                  <w:lang w:eastAsia="zh-CN"/>
                </w:rPr>
                <w:t xml:space="preserve"> in MO-LR or MT-LR</w:t>
              </w:r>
              <w:r w:rsidR="004F7441">
                <w:rPr>
                  <w:rFonts w:eastAsia="DengXian"/>
                  <w:lang w:eastAsia="zh-CN"/>
                </w:rPr>
                <w:t>.</w:t>
              </w:r>
            </w:ins>
            <w:ins w:id="228" w:author="CATT" w:date="2020-10-10T15:53:00Z">
              <w:r w:rsidR="00B7128C">
                <w:rPr>
                  <w:rFonts w:eastAsia="DengXian" w:hint="eastAsia"/>
                  <w:lang w:eastAsia="zh-CN"/>
                </w:rPr>
                <w:t xml:space="preserve"> There is </w:t>
              </w:r>
            </w:ins>
            <w:ins w:id="229" w:author="CATT" w:date="2020-10-13T11:49:00Z">
              <w:r w:rsidR="005C4F33">
                <w:rPr>
                  <w:rFonts w:eastAsia="DengXian" w:hint="eastAsia"/>
                  <w:lang w:eastAsia="zh-CN"/>
                </w:rPr>
                <w:t xml:space="preserve">a </w:t>
              </w:r>
            </w:ins>
            <w:ins w:id="230" w:author="CATT" w:date="2020-10-10T15:53:00Z">
              <w:r w:rsidR="00B7128C">
                <w:rPr>
                  <w:rFonts w:eastAsia="DengXian" w:hint="eastAsia"/>
                  <w:lang w:eastAsia="zh-CN"/>
                </w:rPr>
                <w:t xml:space="preserve">NAS signaling </w:t>
              </w:r>
            </w:ins>
            <w:ins w:id="231" w:author="CATT" w:date="2020-10-13T11:50:00Z">
              <w:r w:rsidR="005C4F33">
                <w:rPr>
                  <w:rFonts w:eastAsia="DengXian" w:hint="eastAsia"/>
                  <w:lang w:eastAsia="zh-CN"/>
                </w:rPr>
                <w:t>once</w:t>
              </w:r>
            </w:ins>
            <w:ins w:id="232" w:author="CATT" w:date="2020-10-10T15:53:00Z">
              <w:r w:rsidR="00B7128C">
                <w:rPr>
                  <w:rFonts w:eastAsia="DengXian" w:hint="eastAsia"/>
                  <w:lang w:eastAsia="zh-CN"/>
                </w:rPr>
                <w:t xml:space="preserve"> LMF makes the decision of UE based positioning method</w:t>
              </w:r>
            </w:ins>
            <w:ins w:id="233" w:author="CATT" w:date="2020-10-13T11:50:00Z">
              <w:r w:rsidR="005C4F33">
                <w:rPr>
                  <w:rFonts w:eastAsia="DengXian" w:hint="eastAsia"/>
                  <w:lang w:eastAsia="zh-CN"/>
                </w:rPr>
                <w:t>, otherwise how can UE get to know which positioning method should be taken?</w:t>
              </w:r>
            </w:ins>
          </w:p>
          <w:p w14:paraId="1E0374A0" w14:textId="77777777" w:rsidR="00DE171E" w:rsidRPr="00DE4EEC" w:rsidRDefault="00E94F2F" w:rsidP="00E94F2F">
            <w:pPr>
              <w:rPr>
                <w:ins w:id="234" w:author="Intel" w:date="2020-10-08T19:06:00Z"/>
                <w:lang w:eastAsia="zh-CN"/>
              </w:rPr>
            </w:pPr>
            <w:ins w:id="235" w:author="CATT" w:date="2020-10-12T10:08:00Z">
              <w:r>
                <w:rPr>
                  <w:rFonts w:eastAsia="DengXian" w:hint="eastAsia"/>
                  <w:lang w:eastAsia="zh-CN"/>
                </w:rPr>
                <w:t>UE based positioning is a part of pos</w:t>
              </w:r>
            </w:ins>
            <w:ins w:id="236" w:author="CATT" w:date="2020-10-12T10:09:00Z">
              <w:r>
                <w:rPr>
                  <w:rFonts w:eastAsia="DengXian" w:hint="eastAsia"/>
                  <w:lang w:eastAsia="zh-CN"/>
                </w:rPr>
                <w:t>i</w:t>
              </w:r>
            </w:ins>
            <w:ins w:id="237" w:author="CATT" w:date="2020-10-12T10:08:00Z">
              <w:r>
                <w:rPr>
                  <w:rFonts w:eastAsia="DengXian" w:hint="eastAsia"/>
                  <w:lang w:eastAsia="zh-CN"/>
                </w:rPr>
                <w:t>tioning methods</w:t>
              </w:r>
            </w:ins>
            <w:ins w:id="238" w:author="CATT" w:date="2020-10-12T10:09:00Z">
              <w:r>
                <w:rPr>
                  <w:rFonts w:eastAsia="DengXian" w:hint="eastAsia"/>
                  <w:lang w:eastAsia="zh-CN"/>
                </w:rPr>
                <w:t xml:space="preserve"> and it is</w:t>
              </w:r>
            </w:ins>
            <w:ins w:id="239" w:author="CATT" w:date="2020-10-10T16:00:00Z">
              <w:r w:rsidR="00AC23C4">
                <w:rPr>
                  <w:rFonts w:eastAsia="DengXian" w:hint="eastAsia"/>
                  <w:lang w:eastAsia="zh-CN"/>
                </w:rPr>
                <w:t xml:space="preserve"> </w:t>
              </w:r>
            </w:ins>
            <w:ins w:id="240" w:author="CATT" w:date="2020-10-10T15:57:00Z">
              <w:r w:rsidR="00DE171E">
                <w:rPr>
                  <w:rFonts w:eastAsia="DengXian" w:hint="eastAsia"/>
                  <w:lang w:eastAsia="zh-CN"/>
                </w:rPr>
                <w:t>in our latency analysis.</w:t>
              </w:r>
            </w:ins>
          </w:p>
        </w:tc>
      </w:tr>
    </w:tbl>
    <w:p w14:paraId="176CB9D9" w14:textId="77777777" w:rsidR="00D43C95" w:rsidRPr="00AA34F5" w:rsidRDefault="00D43C95" w:rsidP="00D43C95">
      <w:pPr>
        <w:rPr>
          <w:ins w:id="241" w:author="Intel" w:date="2020-10-08T19:06:00Z"/>
          <w:rFonts w:ascii="Arial" w:hAnsi="Arial" w:cs="Arial"/>
          <w:b/>
          <w:lang w:val="en-GB"/>
        </w:rPr>
      </w:pPr>
    </w:p>
    <w:p w14:paraId="412266CA" w14:textId="77777777" w:rsidR="00D43C95" w:rsidRDefault="00D43C95">
      <w:pPr>
        <w:rPr>
          <w:ins w:id="242" w:author="Intel" w:date="2020-10-08T19:06:00Z"/>
          <w:lang w:val="en-GB"/>
        </w:rPr>
      </w:pPr>
    </w:p>
    <w:p w14:paraId="5FCE2C9F" w14:textId="77777777" w:rsidR="00D43C95" w:rsidRDefault="00D43C95">
      <w:pPr>
        <w:rPr>
          <w:lang w:val="en-GB"/>
        </w:rPr>
      </w:pPr>
    </w:p>
    <w:p w14:paraId="0392B66B" w14:textId="77777777"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2E6CD481" w14:textId="77777777" w:rsidR="00AF5D19" w:rsidRDefault="00E64444">
      <w:pPr>
        <w:rPr>
          <w:b/>
          <w:bCs/>
          <w:lang w:val="en-GB"/>
        </w:rPr>
      </w:pPr>
      <w:r>
        <w:rPr>
          <w:b/>
          <w:bCs/>
          <w:lang w:val="en-GB"/>
        </w:rPr>
        <w:t>1 DL-TDOA/DL-</w:t>
      </w:r>
      <w:proofErr w:type="spellStart"/>
      <w:r>
        <w:rPr>
          <w:b/>
          <w:bCs/>
          <w:lang w:val="en-GB"/>
        </w:rPr>
        <w:t>AoD</w:t>
      </w:r>
      <w:proofErr w:type="spellEnd"/>
    </w:p>
    <w:p w14:paraId="20212418" w14:textId="77777777" w:rsidR="00AF5D19" w:rsidRDefault="00E64444">
      <w:pPr>
        <w:rPr>
          <w:lang w:val="en-GB"/>
        </w:rPr>
      </w:pPr>
      <w:r>
        <w:rPr>
          <w:lang w:val="en-GB"/>
        </w:rPr>
        <w:t xml:space="preserve"> </w:t>
      </w:r>
      <w:del w:id="243" w:author="Intel" w:date="2020-10-08T19:15:00Z">
        <w:r w:rsidDel="00DC542D">
          <w:rPr>
            <w:lang w:eastAsia="ko-KR"/>
          </w:rPr>
          <w:object w:dxaOrig="11080" w:dyaOrig="9010" w14:anchorId="2D916B91">
            <v:shape id="_x0000_i1026" type="#_x0000_t75" style="width:554.25pt;height:450.75pt" o:ole="">
              <v:imagedata r:id="rId16" o:title=""/>
            </v:shape>
            <o:OLEObject Type="Embed" ProgID="Visio.Drawing.11" ShapeID="_x0000_i1026" DrawAspect="Content" ObjectID="_1664113946" r:id="rId17"/>
          </w:object>
        </w:r>
      </w:del>
    </w:p>
    <w:p w14:paraId="32726E48" w14:textId="77777777" w:rsidR="00DC542D" w:rsidRDefault="00BC3749">
      <w:pPr>
        <w:jc w:val="center"/>
        <w:rPr>
          <w:ins w:id="244" w:author="Intel" w:date="2020-10-08T19:15:00Z"/>
          <w:b/>
          <w:bCs/>
          <w:lang w:val="en-GB"/>
        </w:rPr>
      </w:pPr>
      <w:ins w:id="245" w:author="Intel" w:date="2020-10-08T19:15:00Z">
        <w:r>
          <w:rPr>
            <w:lang w:eastAsia="ko-KR"/>
          </w:rPr>
          <w:object w:dxaOrig="11265" w:dyaOrig="9931" w14:anchorId="3ED86EDF">
            <v:shape id="_x0000_i1027" type="#_x0000_t75" style="width:563.25pt;height:497.25pt" o:ole="">
              <v:imagedata r:id="rId18" o:title=""/>
            </v:shape>
            <o:OLEObject Type="Embed" ProgID="Visio.Drawing.11" ShapeID="_x0000_i1027" DrawAspect="Content" ObjectID="_1664113947" r:id="rId19"/>
          </w:object>
        </w:r>
      </w:ins>
    </w:p>
    <w:p w14:paraId="6AFD9785" w14:textId="77777777" w:rsidR="00AF5D19" w:rsidRDefault="00E64444">
      <w:pPr>
        <w:jc w:val="center"/>
        <w:rPr>
          <w:b/>
          <w:bCs/>
          <w:lang w:val="en-GB"/>
        </w:rPr>
      </w:pPr>
      <w:r>
        <w:rPr>
          <w:b/>
          <w:bCs/>
          <w:lang w:val="en-GB"/>
        </w:rPr>
        <w:t>Figure 1 procedure for DL-TDOA/DL-</w:t>
      </w:r>
      <w:proofErr w:type="spellStart"/>
      <w:r>
        <w:rPr>
          <w:b/>
          <w:bCs/>
          <w:lang w:val="en-GB"/>
        </w:rPr>
        <w:t>AoD</w:t>
      </w:r>
      <w:proofErr w:type="spellEnd"/>
    </w:p>
    <w:p w14:paraId="1DAAC194" w14:textId="77777777" w:rsidR="00AF5D19" w:rsidRDefault="00AF5D19">
      <w:pPr>
        <w:rPr>
          <w:lang w:val="en-GB"/>
        </w:rPr>
      </w:pPr>
    </w:p>
    <w:p w14:paraId="3AD112C6" w14:textId="77777777" w:rsidR="00AF5D19" w:rsidRDefault="00E64444">
      <w:pPr>
        <w:rPr>
          <w:rFonts w:ascii="Arial" w:hAnsi="Arial" w:cs="Arial"/>
          <w:b/>
        </w:rPr>
      </w:pPr>
      <w:r>
        <w:rPr>
          <w:rFonts w:ascii="Arial" w:hAnsi="Arial" w:cs="Arial"/>
          <w:b/>
        </w:rPr>
        <w:lastRenderedPageBreak/>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C9FEC4"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3D3F479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FAA7A5F"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3D56DAD" w14:textId="77777777">
        <w:tc>
          <w:tcPr>
            <w:tcW w:w="1460" w:type="dxa"/>
            <w:shd w:val="clear" w:color="auto" w:fill="BFBFBF"/>
            <w:vAlign w:val="center"/>
          </w:tcPr>
          <w:p w14:paraId="0A256B6D" w14:textId="77777777" w:rsidR="00AF5D19" w:rsidRDefault="00E64444">
            <w:pPr>
              <w:spacing w:before="60" w:after="60"/>
              <w:rPr>
                <w:b/>
                <w:lang w:eastAsia="zh-CN"/>
              </w:rPr>
            </w:pPr>
            <w:r>
              <w:rPr>
                <w:b/>
                <w:lang w:eastAsia="zh-CN"/>
              </w:rPr>
              <w:t>Company</w:t>
            </w:r>
          </w:p>
        </w:tc>
        <w:tc>
          <w:tcPr>
            <w:tcW w:w="1527" w:type="dxa"/>
            <w:shd w:val="clear" w:color="auto" w:fill="BFBFBF"/>
          </w:tcPr>
          <w:p w14:paraId="5896F110"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31AAE30E" w14:textId="77777777" w:rsidR="00AF5D19" w:rsidRDefault="00E64444">
            <w:pPr>
              <w:spacing w:before="60" w:after="60"/>
              <w:rPr>
                <w:b/>
                <w:lang w:eastAsia="zh-CN"/>
              </w:rPr>
            </w:pPr>
            <w:r>
              <w:rPr>
                <w:b/>
                <w:lang w:eastAsia="zh-CN"/>
              </w:rPr>
              <w:t xml:space="preserve">Remark </w:t>
            </w:r>
          </w:p>
        </w:tc>
      </w:tr>
      <w:tr w:rsidR="00AF5D19" w14:paraId="56B834A3" w14:textId="77777777">
        <w:tc>
          <w:tcPr>
            <w:tcW w:w="1460" w:type="dxa"/>
            <w:vAlign w:val="center"/>
          </w:tcPr>
          <w:p w14:paraId="2DDD344E" w14:textId="77777777" w:rsidR="00AF5D19" w:rsidRDefault="00E64444">
            <w:pPr>
              <w:spacing w:before="60" w:after="60"/>
              <w:rPr>
                <w:lang w:eastAsia="zh-CN"/>
              </w:rPr>
            </w:pPr>
            <w:r>
              <w:rPr>
                <w:lang w:eastAsia="zh-CN"/>
              </w:rPr>
              <w:t>Intel</w:t>
            </w:r>
          </w:p>
        </w:tc>
        <w:tc>
          <w:tcPr>
            <w:tcW w:w="1527" w:type="dxa"/>
          </w:tcPr>
          <w:p w14:paraId="1A2C5F7E" w14:textId="77777777" w:rsidR="00AF5D19" w:rsidRDefault="00E64444">
            <w:pPr>
              <w:spacing w:before="60" w:after="60"/>
              <w:rPr>
                <w:lang w:eastAsia="zh-CN"/>
              </w:rPr>
            </w:pPr>
            <w:r>
              <w:rPr>
                <w:lang w:eastAsia="zh-CN"/>
              </w:rPr>
              <w:t xml:space="preserve">Yes </w:t>
            </w:r>
          </w:p>
        </w:tc>
        <w:tc>
          <w:tcPr>
            <w:tcW w:w="6372" w:type="dxa"/>
            <w:vAlign w:val="center"/>
          </w:tcPr>
          <w:p w14:paraId="33581F5E" w14:textId="77777777" w:rsidR="00AF5D19" w:rsidRDefault="00AF5D19">
            <w:pPr>
              <w:spacing w:before="60" w:after="60"/>
              <w:rPr>
                <w:lang w:val="en-GB" w:eastAsia="zh-CN"/>
              </w:rPr>
            </w:pPr>
          </w:p>
        </w:tc>
      </w:tr>
      <w:tr w:rsidR="00AF5D19" w14:paraId="37EFA4B2" w14:textId="77777777">
        <w:tc>
          <w:tcPr>
            <w:tcW w:w="1460" w:type="dxa"/>
            <w:vAlign w:val="center"/>
          </w:tcPr>
          <w:p w14:paraId="73C822B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5FE9781D" w14:textId="77777777" w:rsidR="00AF5D19" w:rsidRDefault="00E64444">
            <w:pPr>
              <w:spacing w:before="60" w:after="60"/>
              <w:rPr>
                <w:rFonts w:eastAsia="DengXian"/>
                <w:lang w:eastAsia="zh-CN"/>
              </w:rPr>
            </w:pPr>
            <w:r>
              <w:rPr>
                <w:rFonts w:eastAsia="DengXian"/>
                <w:lang w:eastAsia="zh-CN"/>
              </w:rPr>
              <w:t>Another alternative also possible</w:t>
            </w:r>
          </w:p>
        </w:tc>
        <w:tc>
          <w:tcPr>
            <w:tcW w:w="6372" w:type="dxa"/>
            <w:vAlign w:val="center"/>
          </w:tcPr>
          <w:p w14:paraId="1AB1C714" w14:textId="77777777" w:rsidR="00AF5D19" w:rsidRDefault="00E64444">
            <w:pPr>
              <w:spacing w:before="60" w:after="60"/>
              <w:rPr>
                <w:rFonts w:eastAsia="DengXian"/>
                <w:lang w:eastAsia="zh-CN"/>
              </w:rPr>
            </w:pPr>
            <w:r>
              <w:rPr>
                <w:rFonts w:eastAsia="DengXian"/>
                <w:lang w:eastAsia="zh-CN"/>
              </w:rPr>
              <w:t>When Client is in UE</w:t>
            </w:r>
          </w:p>
          <w:p w14:paraId="312F1C3D" w14:textId="77777777" w:rsidR="00AF5D19" w:rsidRDefault="00AF5D19">
            <w:pPr>
              <w:spacing w:before="60" w:after="60"/>
              <w:rPr>
                <w:rFonts w:eastAsia="DengXian"/>
                <w:lang w:eastAsia="zh-CN"/>
              </w:rPr>
            </w:pPr>
          </w:p>
          <w:p w14:paraId="775B1F0E" w14:textId="77777777" w:rsidR="00AF5D19" w:rsidRDefault="00E64444">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7DC3668D" w14:textId="77777777" w:rsidR="00AF5D19" w:rsidRDefault="00E64444">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4C4222D6" w14:textId="77777777" w:rsidR="00AF5D19" w:rsidRDefault="00DC542D">
            <w:pPr>
              <w:spacing w:before="60" w:after="60"/>
              <w:rPr>
                <w:ins w:id="246" w:author="Intel" w:date="2020-10-08T19:22:00Z"/>
                <w:rFonts w:eastAsia="DengXian"/>
                <w:lang w:eastAsia="zh-CN"/>
              </w:rPr>
            </w:pPr>
            <w:ins w:id="247" w:author="Intel" w:date="2020-10-08T19:11:00Z">
              <w:r>
                <w:rPr>
                  <w:rFonts w:eastAsia="DengXian"/>
                  <w:lang w:eastAsia="zh-CN"/>
                </w:rPr>
                <w:t>[Rapp</w:t>
              </w:r>
            </w:ins>
            <w:ins w:id="248" w:author="Intel" w:date="2020-10-08T19:12:00Z">
              <w:r>
                <w:rPr>
                  <w:rFonts w:eastAsia="DengXian"/>
                  <w:lang w:eastAsia="zh-CN"/>
                </w:rPr>
                <w:t xml:space="preserve">] that was the intention of the scenario 2 mentioned in question 1-5. </w:t>
              </w:r>
            </w:ins>
          </w:p>
          <w:p w14:paraId="203F5013" w14:textId="77777777" w:rsidR="00A77D89" w:rsidRDefault="00A77D89">
            <w:pPr>
              <w:spacing w:before="60" w:after="60"/>
              <w:rPr>
                <w:rFonts w:eastAsia="DengXian"/>
                <w:lang w:eastAsia="zh-CN"/>
              </w:rPr>
            </w:pPr>
            <w:ins w:id="249" w:author="Intel" w:date="2020-10-08T19:22:00Z">
              <w:r>
                <w:rPr>
                  <w:lang w:eastAsia="zh-CN"/>
                </w:rPr>
                <w:t>[Rapp] See Note 1 on UEB.</w:t>
              </w:r>
            </w:ins>
          </w:p>
        </w:tc>
      </w:tr>
      <w:tr w:rsidR="00AF5D19" w14:paraId="6C4BF991" w14:textId="77777777">
        <w:tc>
          <w:tcPr>
            <w:tcW w:w="1460" w:type="dxa"/>
            <w:vAlign w:val="center"/>
          </w:tcPr>
          <w:p w14:paraId="7F8E188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950DBE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7E10D800" w14:textId="77777777" w:rsidR="00AF5D19" w:rsidRDefault="00E64444">
            <w:pPr>
              <w:rPr>
                <w:ins w:id="250"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673B62D8" w14:textId="77777777" w:rsidR="00DC542D" w:rsidRDefault="00DC542D">
            <w:ins w:id="251" w:author="Intel" w:date="2020-10-08T19:14:00Z">
              <w:r>
                <w:rPr>
                  <w:rFonts w:eastAsia="DengXian"/>
                  <w:lang w:eastAsia="zh-CN"/>
                </w:rPr>
                <w:t>[Rapp] ok to remove Step 4. For steps1/2, we can keep them and add No</w:t>
              </w:r>
            </w:ins>
            <w:ins w:id="252" w:author="Intel" w:date="2020-10-08T19:15:00Z">
              <w:r>
                <w:rPr>
                  <w:rFonts w:eastAsia="DengXian"/>
                  <w:lang w:eastAsia="zh-CN"/>
                </w:rPr>
                <w:t>te For a deferred MT-LR, steps 1 and 2 are not needed as an LMF only needs to obtain the UE capabilities once.</w:t>
              </w:r>
            </w:ins>
            <w:ins w:id="253" w:author="Intel" w:date="2020-10-08T19:19:00Z">
              <w:r w:rsidR="00A77D89">
                <w:rPr>
                  <w:rFonts w:eastAsia="DengXian"/>
                  <w:lang w:eastAsia="zh-CN"/>
                </w:rPr>
                <w:t xml:space="preserve"> See updated figure. </w:t>
              </w:r>
            </w:ins>
          </w:p>
        </w:tc>
      </w:tr>
      <w:tr w:rsidR="00AF5D19" w14:paraId="093FDEAF" w14:textId="77777777">
        <w:tc>
          <w:tcPr>
            <w:tcW w:w="1460" w:type="dxa"/>
            <w:vAlign w:val="center"/>
          </w:tcPr>
          <w:p w14:paraId="39B22E9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3B2BE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B4CF921" w14:textId="77777777" w:rsidR="00AF5D19" w:rsidRDefault="00E64444">
            <w:pPr>
              <w:rPr>
                <w:lang w:eastAsia="zh-CN"/>
              </w:rPr>
            </w:pPr>
            <w:r>
              <w:rPr>
                <w:lang w:eastAsia="zh-CN"/>
              </w:rPr>
              <w:t>Agree with the comments above on:</w:t>
            </w:r>
          </w:p>
          <w:p w14:paraId="52FE7354" w14:textId="77777777" w:rsidR="00AF5D19" w:rsidRDefault="00E64444">
            <w:pPr>
              <w:pStyle w:val="ListParagraph"/>
              <w:numPr>
                <w:ilvl w:val="0"/>
                <w:numId w:val="17"/>
              </w:numPr>
              <w:rPr>
                <w:lang w:eastAsia="zh-CN"/>
              </w:rPr>
            </w:pPr>
            <w:r>
              <w:rPr>
                <w:rFonts w:hint="eastAsia"/>
                <w:lang w:eastAsia="zh-CN"/>
              </w:rPr>
              <w:t>U</w:t>
            </w:r>
            <w:r>
              <w:rPr>
                <w:lang w:eastAsia="zh-CN"/>
              </w:rPr>
              <w:t>EB case needs to be added;</w:t>
            </w:r>
          </w:p>
          <w:p w14:paraId="069B3F9A" w14:textId="77777777" w:rsidR="00AF5D19" w:rsidRPr="00A77D89" w:rsidRDefault="00E64444">
            <w:pPr>
              <w:pStyle w:val="ListParagraph"/>
              <w:numPr>
                <w:ilvl w:val="0"/>
                <w:numId w:val="17"/>
              </w:numPr>
              <w:rPr>
                <w:ins w:id="254" w:author="Intel" w:date="2020-10-08T19:22:00Z"/>
                <w:rFonts w:eastAsia="Times New Roman"/>
                <w:lang w:eastAsia="zh-CN"/>
                <w:rPrChange w:id="255" w:author="Intel" w:date="2020-10-08T19:22:00Z">
                  <w:rPr>
                    <w:ins w:id="256" w:author="Intel" w:date="2020-10-08T19:22:00Z"/>
                    <w:lang w:eastAsia="zh-CN"/>
                  </w:rPr>
                </w:rPrChange>
              </w:rPr>
            </w:pPr>
            <w:r>
              <w:rPr>
                <w:rFonts w:hint="eastAsia"/>
                <w:lang w:eastAsia="zh-CN"/>
              </w:rPr>
              <w:t>S</w:t>
            </w:r>
            <w:r>
              <w:rPr>
                <w:lang w:eastAsia="zh-CN"/>
              </w:rPr>
              <w:t>tep-4 should not be considered in the baseline</w:t>
            </w:r>
          </w:p>
          <w:p w14:paraId="0CE3A182" w14:textId="77777777" w:rsidR="00A77D89" w:rsidRDefault="00A77D89" w:rsidP="00A77D89">
            <w:pPr>
              <w:pStyle w:val="ListParagraph"/>
              <w:rPr>
                <w:ins w:id="257" w:author="Intel" w:date="2020-10-08T19:22:00Z"/>
                <w:lang w:eastAsia="zh-CN"/>
              </w:rPr>
            </w:pPr>
          </w:p>
          <w:p w14:paraId="13B7B24D" w14:textId="77777777" w:rsidR="00A77D89" w:rsidRDefault="00A77D89">
            <w:pPr>
              <w:pStyle w:val="ListParagraph"/>
              <w:rPr>
                <w:rFonts w:eastAsia="Times New Roman"/>
                <w:lang w:eastAsia="zh-CN"/>
              </w:rPr>
              <w:pPrChange w:id="258" w:author="Intel" w:date="2020-10-08T19:22:00Z">
                <w:pPr>
                  <w:pStyle w:val="ListParagraph"/>
                  <w:numPr>
                    <w:numId w:val="17"/>
                  </w:numPr>
                  <w:ind w:hanging="360"/>
                </w:pPr>
              </w:pPrChange>
            </w:pPr>
            <w:ins w:id="259" w:author="Intel" w:date="2020-10-08T19:22:00Z">
              <w:r>
                <w:rPr>
                  <w:lang w:eastAsia="zh-CN"/>
                </w:rPr>
                <w:t xml:space="preserve">[Rapp] See Note 1 on UEB. </w:t>
              </w:r>
            </w:ins>
          </w:p>
        </w:tc>
      </w:tr>
      <w:tr w:rsidR="00AF5D19" w14:paraId="47EB1A6A" w14:textId="77777777">
        <w:tc>
          <w:tcPr>
            <w:tcW w:w="1460" w:type="dxa"/>
            <w:vAlign w:val="center"/>
          </w:tcPr>
          <w:p w14:paraId="724EA79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7FC7F5"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1726F120" w14:textId="77777777" w:rsidR="00AF5D19" w:rsidRDefault="00E64444">
            <w:pPr>
              <w:rPr>
                <w:ins w:id="260"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4BFD1A69" w14:textId="77777777" w:rsidR="00A77D89" w:rsidRDefault="00A77D89">
            <w:pPr>
              <w:rPr>
                <w:lang w:eastAsia="zh-CN"/>
              </w:rPr>
            </w:pPr>
            <w:ins w:id="261"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AF5D19" w14:paraId="637B2C34" w14:textId="77777777">
        <w:tc>
          <w:tcPr>
            <w:tcW w:w="1460" w:type="dxa"/>
            <w:vAlign w:val="center"/>
          </w:tcPr>
          <w:p w14:paraId="2161406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AF09ED7"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6C0A5566" w14:textId="77777777" w:rsidR="00AF5D19" w:rsidRDefault="00AF5D19">
            <w:pPr>
              <w:rPr>
                <w:lang w:eastAsia="zh-CN"/>
              </w:rPr>
            </w:pPr>
          </w:p>
        </w:tc>
      </w:tr>
      <w:tr w:rsidR="00AF5D19" w14:paraId="52C152F9" w14:textId="77777777">
        <w:tc>
          <w:tcPr>
            <w:tcW w:w="1460" w:type="dxa"/>
            <w:vAlign w:val="center"/>
          </w:tcPr>
          <w:p w14:paraId="075BB45D"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642315B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1052E0E" w14:textId="77777777" w:rsidR="00AF5D19" w:rsidRDefault="00E64444">
            <w:pPr>
              <w:spacing w:after="0"/>
              <w:rPr>
                <w:lang w:eastAsia="zh-CN"/>
              </w:rPr>
            </w:pPr>
            <w:r>
              <w:rPr>
                <w:lang w:eastAsia="zh-CN"/>
              </w:rPr>
              <w:t>we think the following case should be considered:</w:t>
            </w:r>
          </w:p>
          <w:p w14:paraId="2EC48C61" w14:textId="77777777" w:rsidR="00AF5D19" w:rsidRDefault="00E64444">
            <w:pPr>
              <w:pStyle w:val="ListParagraph"/>
              <w:numPr>
                <w:ilvl w:val="0"/>
                <w:numId w:val="21"/>
              </w:numPr>
              <w:spacing w:after="0"/>
              <w:rPr>
                <w:lang w:eastAsia="zh-CN"/>
              </w:rPr>
            </w:pPr>
            <w:r>
              <w:rPr>
                <w:rFonts w:hint="eastAsia"/>
                <w:lang w:eastAsia="zh-CN"/>
              </w:rPr>
              <w:lastRenderedPageBreak/>
              <w:t>t</w:t>
            </w:r>
            <w:r>
              <w:rPr>
                <w:lang w:eastAsia="zh-CN"/>
              </w:rPr>
              <w:t>he steps 1, 2 and 4 are not always needed;</w:t>
            </w:r>
          </w:p>
          <w:p w14:paraId="454A2F0B" w14:textId="77777777" w:rsidR="00AF5D19" w:rsidRDefault="00E64444">
            <w:pPr>
              <w:pStyle w:val="ListParagraph"/>
              <w:numPr>
                <w:ilvl w:val="0"/>
                <w:numId w:val="21"/>
              </w:numPr>
              <w:spacing w:after="0"/>
              <w:rPr>
                <w:lang w:eastAsia="zh-CN"/>
              </w:rPr>
            </w:pPr>
            <w:r>
              <w:rPr>
                <w:lang w:eastAsia="zh-CN"/>
              </w:rPr>
              <w:t>UE based positioning;</w:t>
            </w:r>
          </w:p>
          <w:p w14:paraId="49FB8F9D" w14:textId="77777777" w:rsidR="00AF5D19" w:rsidRDefault="00A77D89">
            <w:pPr>
              <w:rPr>
                <w:lang w:eastAsia="zh-CN"/>
              </w:rPr>
            </w:pPr>
            <w:ins w:id="262" w:author="Intel" w:date="2020-10-08T19:22:00Z">
              <w:r>
                <w:rPr>
                  <w:lang w:eastAsia="zh-CN"/>
                </w:rPr>
                <w:t xml:space="preserve">[Rapp] See Note 1 on UEB. </w:t>
              </w:r>
            </w:ins>
          </w:p>
        </w:tc>
      </w:tr>
      <w:tr w:rsidR="00AF5D19" w14:paraId="7163F893" w14:textId="77777777">
        <w:tc>
          <w:tcPr>
            <w:tcW w:w="1460" w:type="dxa"/>
            <w:vAlign w:val="center"/>
          </w:tcPr>
          <w:p w14:paraId="5D990B99" w14:textId="77777777" w:rsidR="00AF5D19" w:rsidRDefault="00E64444">
            <w:pPr>
              <w:spacing w:before="60" w:after="60"/>
              <w:rPr>
                <w:rFonts w:eastAsia="DengXian"/>
                <w:lang w:eastAsia="zh-CN"/>
              </w:rPr>
            </w:pPr>
            <w:r>
              <w:rPr>
                <w:rFonts w:eastAsia="DengXian" w:hint="eastAsia"/>
                <w:lang w:eastAsia="zh-CN"/>
              </w:rPr>
              <w:lastRenderedPageBreak/>
              <w:t>v</w:t>
            </w:r>
            <w:r>
              <w:rPr>
                <w:rFonts w:eastAsia="DengXian"/>
                <w:lang w:eastAsia="zh-CN"/>
              </w:rPr>
              <w:t>ivo</w:t>
            </w:r>
          </w:p>
        </w:tc>
        <w:tc>
          <w:tcPr>
            <w:tcW w:w="1527" w:type="dxa"/>
          </w:tcPr>
          <w:p w14:paraId="535ED10F"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7871C8A" w14:textId="77777777" w:rsidR="00AF5D19" w:rsidRDefault="00E64444">
            <w:pPr>
              <w:spacing w:after="0"/>
              <w:rPr>
                <w:ins w:id="263"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14:paraId="155ED026" w14:textId="77777777" w:rsidR="00A77D89" w:rsidRDefault="00A77D89">
            <w:pPr>
              <w:spacing w:after="0"/>
              <w:rPr>
                <w:lang w:eastAsia="zh-CN"/>
              </w:rPr>
            </w:pPr>
            <w:ins w:id="264" w:author="Intel" w:date="2020-10-08T19:23:00Z">
              <w:r>
                <w:rPr>
                  <w:lang w:eastAsia="zh-CN"/>
                </w:rPr>
                <w:t>[Rapp] See Note 2.</w:t>
              </w:r>
            </w:ins>
          </w:p>
        </w:tc>
      </w:tr>
      <w:tr w:rsidR="00AF5D19" w14:paraId="3905C645" w14:textId="77777777">
        <w:tc>
          <w:tcPr>
            <w:tcW w:w="1460" w:type="dxa"/>
            <w:vAlign w:val="center"/>
          </w:tcPr>
          <w:p w14:paraId="23441724"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6387DBF"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403CCEAB" w14:textId="77777777" w:rsidR="00AF5D19" w:rsidRDefault="00E64444">
            <w:r>
              <w:t xml:space="preserve">We agree with Qualcomm that the sequence of steps should be modified for UE-assisted positioning as follows: </w:t>
            </w:r>
          </w:p>
          <w:p w14:paraId="77D15E7E" w14:textId="77777777" w:rsidR="00AF5D19" w:rsidRDefault="00E64444">
            <w:r>
              <w:t>1. LPP: Request Capabilities, 2. LPP: Provide Capabilities, 3. LPP: Provide Assistance data, 4. LPP: Request Location information, 5. RRC: Location Measurement Indication, 6. RRC: Configure Measurement Gap, 7. UE Measurement, 8. LPP: Provide location information</w:t>
            </w:r>
          </w:p>
          <w:p w14:paraId="362308F3" w14:textId="77777777" w:rsidR="00AF5D19" w:rsidRDefault="00E64444">
            <w:r>
              <w:t>Similarly, for UE-based positioning, the sequence of steps can be modified as follows:</w:t>
            </w:r>
          </w:p>
          <w:p w14:paraId="791B31CF" w14:textId="77777777" w:rsidR="00AF5D19" w:rsidRDefault="00E64444">
            <w:pPr>
              <w:spacing w:after="0"/>
              <w:rPr>
                <w:ins w:id="265" w:author="Intel" w:date="2020-10-08T19:23:00Z"/>
              </w:rPr>
            </w:pPr>
            <w:r>
              <w:t>1. LPP: Request Assistance data, 2. LPP: Provide Assistance Data, 3. RRC: Location Measurement Indication, 4. RRC: Configure Measurement Gap, 5. UE Measurement, 6. Location Calculation</w:t>
            </w:r>
          </w:p>
          <w:p w14:paraId="2352C2BE" w14:textId="77777777" w:rsidR="00A77D89" w:rsidRDefault="00A77D89">
            <w:pPr>
              <w:spacing w:after="0"/>
              <w:rPr>
                <w:lang w:eastAsia="zh-CN"/>
              </w:rPr>
            </w:pPr>
            <w:ins w:id="266" w:author="Intel" w:date="2020-10-08T19:23:00Z">
              <w:r>
                <w:rPr>
                  <w:lang w:eastAsia="zh-CN"/>
                </w:rPr>
                <w:t xml:space="preserve">[Rapp] it is related to whether </w:t>
              </w:r>
            </w:ins>
            <w:ins w:id="267" w:author="Intel" w:date="2020-10-08T19:24:00Z">
              <w:r>
                <w:rPr>
                  <w:lang w:eastAsia="zh-CN"/>
                </w:rPr>
                <w:t xml:space="preserve">AD is obtained via SIBs or dedicated signaling. Added Note 1 </w:t>
              </w:r>
            </w:ins>
          </w:p>
        </w:tc>
      </w:tr>
      <w:tr w:rsidR="00AF5D19" w14:paraId="2F868C63" w14:textId="77777777">
        <w:tc>
          <w:tcPr>
            <w:tcW w:w="1460" w:type="dxa"/>
            <w:vAlign w:val="center"/>
          </w:tcPr>
          <w:p w14:paraId="2D941757"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25502904" w14:textId="77777777" w:rsidR="00AF5D19" w:rsidRDefault="00E64444">
            <w:pPr>
              <w:spacing w:before="60" w:after="60"/>
              <w:rPr>
                <w:rFonts w:eastAsia="DengXian"/>
                <w:lang w:eastAsia="zh-CN"/>
              </w:rPr>
            </w:pPr>
            <w:r>
              <w:rPr>
                <w:rFonts w:eastAsia="DengXian"/>
                <w:lang w:eastAsia="zh-CN"/>
              </w:rPr>
              <w:t>Conditional</w:t>
            </w:r>
          </w:p>
        </w:tc>
        <w:tc>
          <w:tcPr>
            <w:tcW w:w="6372" w:type="dxa"/>
            <w:vAlign w:val="center"/>
          </w:tcPr>
          <w:p w14:paraId="0F425214"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7E5371A6" w14:textId="77777777" w:rsidR="00AF5D19" w:rsidRDefault="00E64444">
            <w:pPr>
              <w:spacing w:after="0"/>
              <w:rPr>
                <w:ins w:id="268" w:author="Intel" w:date="2020-10-08T19:26:00Z"/>
                <w:rFonts w:eastAsia="DengXian"/>
                <w:lang w:eastAsia="zh-CN"/>
              </w:rPr>
            </w:pPr>
            <w:r>
              <w:rPr>
                <w:rFonts w:eastAsia="DengXian"/>
                <w:lang w:eastAsia="zh-CN"/>
              </w:rPr>
              <w:t>In addition, steps 2-3, 4-3, and 9-3 should be Namf_Communication_N1MessageNotify.</w:t>
            </w:r>
          </w:p>
          <w:p w14:paraId="623BE9D5" w14:textId="77777777" w:rsidR="00A77D89" w:rsidRDefault="00A77D89">
            <w:pPr>
              <w:spacing w:after="0"/>
              <w:rPr>
                <w:lang w:eastAsia="zh-CN"/>
              </w:rPr>
            </w:pPr>
            <w:ins w:id="269" w:author="Intel" w:date="2020-10-08T19:26:00Z">
              <w:r>
                <w:rPr>
                  <w:rFonts w:eastAsia="DengXian"/>
                  <w:lang w:eastAsia="zh-CN"/>
                </w:rPr>
                <w:t xml:space="preserve">[Rapp] Updated. </w:t>
              </w:r>
            </w:ins>
          </w:p>
        </w:tc>
      </w:tr>
      <w:tr w:rsidR="00AF5D19" w14:paraId="7304982F" w14:textId="77777777">
        <w:tc>
          <w:tcPr>
            <w:tcW w:w="1460" w:type="dxa"/>
            <w:vAlign w:val="center"/>
          </w:tcPr>
          <w:p w14:paraId="57C47D0B"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7FDE8FD" w14:textId="77777777" w:rsidR="00AF5D19" w:rsidRDefault="00E64444">
            <w:pPr>
              <w:spacing w:before="60" w:after="60"/>
              <w:rPr>
                <w:rFonts w:eastAsia="DengXian"/>
                <w:lang w:eastAsia="zh-CN"/>
              </w:rPr>
            </w:pPr>
            <w:r>
              <w:rPr>
                <w:rFonts w:eastAsia="DengXian" w:hint="eastAsia"/>
                <w:lang w:eastAsia="zh-CN"/>
              </w:rPr>
              <w:t>Yes with comment</w:t>
            </w:r>
          </w:p>
        </w:tc>
        <w:tc>
          <w:tcPr>
            <w:tcW w:w="6372" w:type="dxa"/>
            <w:vAlign w:val="center"/>
          </w:tcPr>
          <w:p w14:paraId="52DFEB28" w14:textId="77777777" w:rsidR="00AF5D19" w:rsidRDefault="00E64444">
            <w:pPr>
              <w:spacing w:after="0"/>
              <w:rPr>
                <w:ins w:id="270"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734D2EAD" w14:textId="77777777" w:rsidR="00A77D89" w:rsidRDefault="00A77D89">
            <w:pPr>
              <w:spacing w:after="0"/>
              <w:rPr>
                <w:rFonts w:eastAsia="DengXian"/>
                <w:lang w:eastAsia="zh-CN"/>
              </w:rPr>
            </w:pPr>
            <w:ins w:id="271" w:author="Intel" w:date="2020-10-08T19:26:00Z">
              <w:r>
                <w:rPr>
                  <w:lang w:eastAsia="zh-CN"/>
                </w:rPr>
                <w:t>[Rapp]Updated.</w:t>
              </w:r>
            </w:ins>
          </w:p>
        </w:tc>
      </w:tr>
      <w:tr w:rsidR="00C667EB" w14:paraId="6EDCA48C" w14:textId="77777777">
        <w:tc>
          <w:tcPr>
            <w:tcW w:w="1460" w:type="dxa"/>
            <w:vAlign w:val="center"/>
          </w:tcPr>
          <w:p w14:paraId="124F2E4D" w14:textId="77777777"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2AFF0C1" w14:textId="77777777" w:rsidR="00C667EB" w:rsidRDefault="00C667EB" w:rsidP="00C667EB">
            <w:pPr>
              <w:spacing w:before="60" w:after="60"/>
              <w:rPr>
                <w:rFonts w:eastAsia="DengXian"/>
                <w:lang w:eastAsia="zh-CN"/>
              </w:rPr>
            </w:pPr>
            <w:r>
              <w:rPr>
                <w:rFonts w:eastAsia="DengXian"/>
                <w:lang w:eastAsia="zh-CN"/>
              </w:rPr>
              <w:t>Yes with comments</w:t>
            </w:r>
          </w:p>
        </w:tc>
        <w:tc>
          <w:tcPr>
            <w:tcW w:w="6372" w:type="dxa"/>
            <w:vAlign w:val="center"/>
          </w:tcPr>
          <w:p w14:paraId="32B3D91B" w14:textId="77777777" w:rsidR="00C667EB" w:rsidRDefault="00C667EB" w:rsidP="00C667EB">
            <w:pPr>
              <w:spacing w:after="0"/>
              <w:rPr>
                <w:ins w:id="272" w:author="Intel" w:date="2020-10-08T19:27:00Z"/>
                <w:lang w:eastAsia="zh-CN"/>
              </w:rPr>
            </w:pPr>
            <w:bookmarkStart w:id="273" w:name="OLE_LINK3"/>
            <w:bookmarkStart w:id="274" w:name="OLE_LINK4"/>
            <w:r>
              <w:rPr>
                <w:rFonts w:hint="eastAsia"/>
                <w:lang w:eastAsia="zh-CN"/>
              </w:rPr>
              <w:t xml:space="preserve">As the baseline procedure, </w:t>
            </w:r>
            <w:r>
              <w:rPr>
                <w:lang w:eastAsia="zh-CN"/>
              </w:rPr>
              <w:t>step 4 should not be needed.</w:t>
            </w:r>
            <w:bookmarkEnd w:id="273"/>
            <w:bookmarkEnd w:id="274"/>
            <w:r>
              <w:rPr>
                <w:lang w:eastAsia="zh-CN"/>
              </w:rPr>
              <w:t xml:space="preserve"> Step 4 and 5 are optional for UE-based positioning because UE may have obtained LPP assistance data in advance. Step 9 is not needed for UE-based positioning while the client is UE self.</w:t>
            </w:r>
          </w:p>
          <w:p w14:paraId="389CB51B" w14:textId="77777777" w:rsidR="00A77D89" w:rsidRDefault="00A77D89" w:rsidP="00C667EB">
            <w:pPr>
              <w:spacing w:after="0"/>
              <w:rPr>
                <w:lang w:eastAsia="zh-CN"/>
              </w:rPr>
            </w:pPr>
            <w:ins w:id="275" w:author="Intel" w:date="2020-10-08T19:27:00Z">
              <w:r>
                <w:rPr>
                  <w:lang w:eastAsia="zh-CN"/>
                </w:rPr>
                <w:t xml:space="preserve">[Rapp]Updated. </w:t>
              </w:r>
            </w:ins>
          </w:p>
        </w:tc>
      </w:tr>
      <w:tr w:rsidR="009A2AF1" w14:paraId="104173B6" w14:textId="77777777">
        <w:tc>
          <w:tcPr>
            <w:tcW w:w="1460" w:type="dxa"/>
            <w:vAlign w:val="center"/>
          </w:tcPr>
          <w:p w14:paraId="21A1839A"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425E6C"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92D26E8" w14:textId="77777777" w:rsidR="009A2AF1" w:rsidRDefault="009A2AF1" w:rsidP="009A2AF1">
            <w:pPr>
              <w:spacing w:after="0"/>
              <w:rPr>
                <w:ins w:id="276"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t>
            </w:r>
            <w:r w:rsidR="00E668ED">
              <w:rPr>
                <w:rFonts w:eastAsia="DengXian"/>
                <w:lang w:eastAsia="zh-CN"/>
              </w:rPr>
              <w:t>worst-case</w:t>
            </w:r>
            <w:r>
              <w:rPr>
                <w:rFonts w:eastAsia="DengXian"/>
                <w:lang w:eastAsia="zh-CN"/>
              </w:rPr>
              <w:t xml:space="preserve"> scenario involving obtaining assistance data and use of measurement gaps.</w:t>
            </w:r>
          </w:p>
          <w:p w14:paraId="443A6BAC" w14:textId="77777777" w:rsidR="00A77D89" w:rsidRDefault="00A77D89" w:rsidP="009A2AF1">
            <w:pPr>
              <w:spacing w:after="0"/>
              <w:rPr>
                <w:lang w:eastAsia="zh-CN"/>
              </w:rPr>
            </w:pPr>
            <w:ins w:id="277" w:author="Intel" w:date="2020-10-08T19:28:00Z">
              <w:r>
                <w:rPr>
                  <w:rFonts w:eastAsia="DengXian"/>
                  <w:lang w:eastAsia="zh-CN"/>
                </w:rPr>
                <w:t xml:space="preserve">[Rapp] Added Note 3. </w:t>
              </w:r>
            </w:ins>
          </w:p>
        </w:tc>
      </w:tr>
    </w:tbl>
    <w:p w14:paraId="3A00D8DF" w14:textId="77777777" w:rsidR="00AF5D19" w:rsidRDefault="00AF5D19">
      <w:pPr>
        <w:rPr>
          <w:ins w:id="278" w:author="Intel" w:date="2020-10-08T19:29:00Z"/>
          <w:rFonts w:ascii="Arial" w:hAnsi="Arial" w:cs="Arial"/>
          <w:b/>
        </w:rPr>
      </w:pPr>
    </w:p>
    <w:p w14:paraId="4D8CAEFD" w14:textId="77777777" w:rsidR="002579FA" w:rsidRDefault="002579FA">
      <w:pPr>
        <w:rPr>
          <w:ins w:id="279" w:author="Intel" w:date="2020-10-08T19:29:00Z"/>
          <w:rFonts w:ascii="Arial" w:hAnsi="Arial" w:cs="Arial"/>
          <w:b/>
        </w:rPr>
      </w:pPr>
      <w:ins w:id="280" w:author="Intel" w:date="2020-10-08T19:29:00Z">
        <w:r>
          <w:rPr>
            <w:rFonts w:ascii="Arial" w:hAnsi="Arial" w:cs="Arial"/>
            <w:b/>
          </w:rPr>
          <w:t xml:space="preserve">Summary: updated the figure based on companies’ comments. </w:t>
        </w:r>
      </w:ins>
    </w:p>
    <w:p w14:paraId="292200CB" w14:textId="77777777" w:rsidR="002579FA" w:rsidRDefault="002579FA">
      <w:pPr>
        <w:rPr>
          <w:rFonts w:ascii="Arial" w:hAnsi="Arial" w:cs="Arial"/>
          <w:b/>
        </w:rPr>
      </w:pPr>
      <w:ins w:id="281" w:author="Intel" w:date="2020-10-08T19:29:00Z">
        <w:r>
          <w:rPr>
            <w:rFonts w:ascii="Arial" w:hAnsi="Arial" w:cs="Arial"/>
            <w:b/>
          </w:rPr>
          <w:t>Question-phase 2: do</w:t>
        </w:r>
        <w:r w:rsidRPr="002579FA">
          <w:rPr>
            <w:rFonts w:ascii="Arial" w:hAnsi="Arial" w:cs="Arial"/>
            <w:b/>
          </w:rPr>
          <w:t xml:space="preserve"> </w:t>
        </w:r>
      </w:ins>
      <w:ins w:id="282" w:author="Intel" w:date="2020-10-08T19:30:00Z">
        <w:r>
          <w:rPr>
            <w:rFonts w:ascii="Arial" w:hAnsi="Arial" w:cs="Arial"/>
            <w:b/>
          </w:rPr>
          <w:t>companies agree to</w:t>
        </w:r>
      </w:ins>
      <w:ins w:id="283" w:author="Intel" w:date="2020-10-08T19:29:00Z">
        <w:r>
          <w:rPr>
            <w:rFonts w:ascii="Arial" w:hAnsi="Arial" w:cs="Arial"/>
            <w:b/>
          </w:rPr>
          <w:t xml:space="preserve"> use </w:t>
        </w:r>
      </w:ins>
      <w:ins w:id="284" w:author="Intel" w:date="2020-10-08T19:30:00Z">
        <w:r>
          <w:rPr>
            <w:rFonts w:ascii="Arial" w:hAnsi="Arial" w:cs="Arial"/>
            <w:b/>
          </w:rPr>
          <w:t>the updated figure</w:t>
        </w:r>
      </w:ins>
      <w:ins w:id="285"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w:t>
        </w:r>
        <w:proofErr w:type="spellStart"/>
        <w:r>
          <w:rPr>
            <w:rFonts w:ascii="Arial" w:hAnsi="Arial" w:cs="Arial"/>
            <w:b/>
          </w:rPr>
          <w:t>AoD</w:t>
        </w:r>
        <w:proofErr w:type="spellEnd"/>
        <w:r>
          <w:rPr>
            <w:rFonts w:ascii="Arial" w:hAnsi="Arial" w:cs="Arial"/>
            <w:b/>
          </w:rPr>
          <w:t>?</w:t>
        </w:r>
      </w:ins>
    </w:p>
    <w:p w14:paraId="18854045" w14:textId="77777777" w:rsidR="002579FA" w:rsidRDefault="00E64444">
      <w:pPr>
        <w:rPr>
          <w:ins w:id="286" w:author="Intel" w:date="2020-10-08T19:30:00Z"/>
          <w:lang w:val="en-GB"/>
        </w:rPr>
      </w:pPr>
      <w:del w:id="287"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14:paraId="7B45BCF5" w14:textId="77777777" w:rsidTr="008F1C6E">
        <w:trPr>
          <w:ins w:id="288" w:author="Intel" w:date="2020-10-08T19:30:00Z"/>
        </w:trPr>
        <w:tc>
          <w:tcPr>
            <w:tcW w:w="1460" w:type="dxa"/>
            <w:shd w:val="clear" w:color="auto" w:fill="BFBFBF"/>
            <w:vAlign w:val="center"/>
          </w:tcPr>
          <w:p w14:paraId="4AFF4659" w14:textId="77777777" w:rsidR="002579FA" w:rsidRDefault="002579FA" w:rsidP="008F1C6E">
            <w:pPr>
              <w:spacing w:before="60" w:after="60"/>
              <w:rPr>
                <w:ins w:id="289" w:author="Intel" w:date="2020-10-08T19:30:00Z"/>
                <w:b/>
                <w:lang w:eastAsia="zh-CN"/>
              </w:rPr>
            </w:pPr>
            <w:ins w:id="290" w:author="Intel" w:date="2020-10-08T19:30:00Z">
              <w:r>
                <w:rPr>
                  <w:b/>
                  <w:lang w:eastAsia="zh-CN"/>
                </w:rPr>
                <w:t>Company</w:t>
              </w:r>
            </w:ins>
          </w:p>
        </w:tc>
        <w:tc>
          <w:tcPr>
            <w:tcW w:w="1527" w:type="dxa"/>
            <w:shd w:val="clear" w:color="auto" w:fill="BFBFBF"/>
          </w:tcPr>
          <w:p w14:paraId="3E3A8F69" w14:textId="77777777" w:rsidR="002579FA" w:rsidRDefault="002579FA" w:rsidP="008F1C6E">
            <w:pPr>
              <w:spacing w:before="60" w:after="60"/>
              <w:rPr>
                <w:ins w:id="291" w:author="Intel" w:date="2020-10-08T19:30:00Z"/>
                <w:b/>
                <w:lang w:eastAsia="zh-CN"/>
              </w:rPr>
            </w:pPr>
            <w:ins w:id="292" w:author="Intel" w:date="2020-10-08T19:30:00Z">
              <w:r>
                <w:rPr>
                  <w:b/>
                  <w:lang w:eastAsia="zh-CN"/>
                </w:rPr>
                <w:t xml:space="preserve">Yes/No </w:t>
              </w:r>
            </w:ins>
          </w:p>
        </w:tc>
        <w:tc>
          <w:tcPr>
            <w:tcW w:w="6372" w:type="dxa"/>
            <w:shd w:val="clear" w:color="auto" w:fill="BFBFBF"/>
            <w:vAlign w:val="center"/>
          </w:tcPr>
          <w:p w14:paraId="679C8922" w14:textId="77777777" w:rsidR="002579FA" w:rsidRDefault="002579FA" w:rsidP="008F1C6E">
            <w:pPr>
              <w:spacing w:before="60" w:after="60"/>
              <w:rPr>
                <w:ins w:id="293" w:author="Intel" w:date="2020-10-08T19:30:00Z"/>
                <w:b/>
                <w:lang w:eastAsia="zh-CN"/>
              </w:rPr>
            </w:pPr>
            <w:ins w:id="294" w:author="Intel" w:date="2020-10-08T19:30:00Z">
              <w:r>
                <w:rPr>
                  <w:b/>
                  <w:lang w:eastAsia="zh-CN"/>
                </w:rPr>
                <w:t xml:space="preserve">Remark </w:t>
              </w:r>
            </w:ins>
          </w:p>
        </w:tc>
      </w:tr>
      <w:tr w:rsidR="002579FA" w14:paraId="543AC601" w14:textId="77777777" w:rsidTr="008F1C6E">
        <w:trPr>
          <w:ins w:id="295" w:author="Intel" w:date="2020-10-08T19:30:00Z"/>
        </w:trPr>
        <w:tc>
          <w:tcPr>
            <w:tcW w:w="1460" w:type="dxa"/>
            <w:vAlign w:val="center"/>
          </w:tcPr>
          <w:p w14:paraId="3D6EFA84" w14:textId="77777777" w:rsidR="002579FA" w:rsidRDefault="002579FA" w:rsidP="008F1C6E">
            <w:pPr>
              <w:spacing w:before="60" w:after="60"/>
              <w:rPr>
                <w:ins w:id="296" w:author="Intel" w:date="2020-10-08T19:30:00Z"/>
                <w:lang w:eastAsia="zh-CN"/>
              </w:rPr>
            </w:pPr>
            <w:ins w:id="297" w:author="Intel" w:date="2020-10-08T19:30:00Z">
              <w:r>
                <w:rPr>
                  <w:lang w:eastAsia="zh-CN"/>
                </w:rPr>
                <w:t>Intel</w:t>
              </w:r>
            </w:ins>
          </w:p>
        </w:tc>
        <w:tc>
          <w:tcPr>
            <w:tcW w:w="1527" w:type="dxa"/>
          </w:tcPr>
          <w:p w14:paraId="658D6900" w14:textId="77777777" w:rsidR="002579FA" w:rsidRDefault="002579FA" w:rsidP="008F1C6E">
            <w:pPr>
              <w:spacing w:before="60" w:after="60"/>
              <w:rPr>
                <w:ins w:id="298" w:author="Intel" w:date="2020-10-08T19:30:00Z"/>
                <w:lang w:eastAsia="zh-CN"/>
              </w:rPr>
            </w:pPr>
            <w:ins w:id="299" w:author="Intel" w:date="2020-10-08T19:30:00Z">
              <w:r>
                <w:rPr>
                  <w:lang w:eastAsia="zh-CN"/>
                </w:rPr>
                <w:t xml:space="preserve">Yes </w:t>
              </w:r>
            </w:ins>
          </w:p>
        </w:tc>
        <w:tc>
          <w:tcPr>
            <w:tcW w:w="6372" w:type="dxa"/>
            <w:vAlign w:val="center"/>
          </w:tcPr>
          <w:p w14:paraId="7D02170A" w14:textId="77777777" w:rsidR="002579FA" w:rsidRDefault="002579FA" w:rsidP="008F1C6E">
            <w:pPr>
              <w:spacing w:before="60" w:after="60"/>
              <w:rPr>
                <w:ins w:id="300" w:author="Intel" w:date="2020-10-08T19:30:00Z"/>
                <w:lang w:val="en-GB" w:eastAsia="zh-CN"/>
              </w:rPr>
            </w:pPr>
          </w:p>
        </w:tc>
      </w:tr>
      <w:tr w:rsidR="002579FA" w14:paraId="38CF8108" w14:textId="77777777" w:rsidTr="008F1C6E">
        <w:trPr>
          <w:ins w:id="301" w:author="Intel" w:date="2020-10-08T19:30:00Z"/>
        </w:trPr>
        <w:tc>
          <w:tcPr>
            <w:tcW w:w="1460" w:type="dxa"/>
            <w:vAlign w:val="center"/>
          </w:tcPr>
          <w:p w14:paraId="6DCAF970" w14:textId="77777777" w:rsidR="002579FA" w:rsidRDefault="00EF1386" w:rsidP="008F1C6E">
            <w:pPr>
              <w:spacing w:before="60" w:after="60"/>
              <w:rPr>
                <w:ins w:id="302" w:author="Intel" w:date="2020-10-08T19:30:00Z"/>
                <w:lang w:eastAsia="zh-CN"/>
              </w:rPr>
            </w:pPr>
            <w:ins w:id="303" w:author="CATT" w:date="2020-10-12T10:14:00Z">
              <w:r>
                <w:rPr>
                  <w:rFonts w:hint="eastAsia"/>
                  <w:lang w:eastAsia="zh-CN"/>
                </w:rPr>
                <w:t>CATT</w:t>
              </w:r>
            </w:ins>
          </w:p>
        </w:tc>
        <w:tc>
          <w:tcPr>
            <w:tcW w:w="1527" w:type="dxa"/>
          </w:tcPr>
          <w:p w14:paraId="1ED03F2A" w14:textId="77777777" w:rsidR="002579FA" w:rsidRDefault="00EF1386" w:rsidP="008F1C6E">
            <w:pPr>
              <w:spacing w:before="60" w:after="60"/>
              <w:rPr>
                <w:ins w:id="304" w:author="Intel" w:date="2020-10-08T19:30:00Z"/>
                <w:lang w:eastAsia="zh-CN"/>
              </w:rPr>
            </w:pPr>
            <w:ins w:id="305" w:author="CATT" w:date="2020-10-12T10:14:00Z">
              <w:r>
                <w:rPr>
                  <w:rFonts w:hint="eastAsia"/>
                  <w:lang w:eastAsia="zh-CN"/>
                </w:rPr>
                <w:t>Yes</w:t>
              </w:r>
            </w:ins>
          </w:p>
        </w:tc>
        <w:tc>
          <w:tcPr>
            <w:tcW w:w="6372" w:type="dxa"/>
            <w:vAlign w:val="center"/>
          </w:tcPr>
          <w:p w14:paraId="3614034D" w14:textId="77777777" w:rsidR="002579FA" w:rsidRDefault="002579FA" w:rsidP="008F1C6E">
            <w:pPr>
              <w:spacing w:before="60" w:after="60"/>
              <w:rPr>
                <w:ins w:id="306" w:author="Intel" w:date="2020-10-08T19:30:00Z"/>
                <w:lang w:val="en-GB" w:eastAsia="zh-CN"/>
              </w:rPr>
            </w:pPr>
          </w:p>
        </w:tc>
      </w:tr>
    </w:tbl>
    <w:p w14:paraId="0B95E481" w14:textId="77777777" w:rsidR="00AF5D19" w:rsidRDefault="00AF5D19">
      <w:pPr>
        <w:rPr>
          <w:lang w:val="en-GB"/>
        </w:rPr>
      </w:pPr>
    </w:p>
    <w:p w14:paraId="106BDF1D" w14:textId="77777777" w:rsidR="00AF5D19" w:rsidRDefault="00E64444">
      <w:pPr>
        <w:rPr>
          <w:b/>
          <w:bCs/>
          <w:lang w:val="en-GB"/>
        </w:rPr>
      </w:pPr>
      <w:r>
        <w:rPr>
          <w:b/>
          <w:bCs/>
          <w:lang w:val="en-GB"/>
        </w:rPr>
        <w:lastRenderedPageBreak/>
        <w:t>2 UL-TDOA/UL-</w:t>
      </w:r>
      <w:proofErr w:type="spellStart"/>
      <w:r>
        <w:rPr>
          <w:b/>
          <w:bCs/>
          <w:lang w:val="en-GB"/>
        </w:rPr>
        <w:t>AoA</w:t>
      </w:r>
      <w:proofErr w:type="spellEnd"/>
    </w:p>
    <w:p w14:paraId="155B227F" w14:textId="77777777" w:rsidR="00AF5D19" w:rsidRDefault="00E64444">
      <w:pPr>
        <w:rPr>
          <w:lang w:val="en-GB"/>
        </w:rPr>
      </w:pPr>
      <w:r>
        <w:rPr>
          <w:lang w:val="en-GB"/>
        </w:rPr>
        <w:t xml:space="preserve"> </w:t>
      </w:r>
      <w:del w:id="307" w:author="Intel" w:date="2020-10-08T19:43:00Z">
        <w:r w:rsidR="00CC3CDA" w:rsidDel="00CC3CDA">
          <w:rPr>
            <w:lang w:eastAsia="ko-KR"/>
          </w:rPr>
          <w:object w:dxaOrig="10560" w:dyaOrig="10960" w14:anchorId="10223FA6">
            <v:shape id="_x0000_i1028" type="#_x0000_t75" style="width:468pt;height:485.25pt" o:ole="">
              <v:imagedata r:id="rId20" o:title=""/>
            </v:shape>
            <o:OLEObject Type="Embed" ProgID="Visio.Drawing.11" ShapeID="_x0000_i1028" DrawAspect="Content" ObjectID="_1664113948" r:id="rId21"/>
          </w:object>
        </w:r>
      </w:del>
    </w:p>
    <w:p w14:paraId="64471623" w14:textId="77777777" w:rsidR="00CC3CDA" w:rsidRDefault="00D4701C">
      <w:pPr>
        <w:jc w:val="center"/>
        <w:rPr>
          <w:ins w:id="308" w:author="Intel" w:date="2020-10-08T19:42:00Z"/>
          <w:b/>
          <w:bCs/>
          <w:lang w:val="en-GB"/>
        </w:rPr>
      </w:pPr>
      <w:ins w:id="309" w:author="Intel" w:date="2020-10-08T19:42:00Z">
        <w:r>
          <w:object w:dxaOrig="10290" w:dyaOrig="12766" w14:anchorId="0CF08698">
            <v:shape id="_x0000_i1029" type="#_x0000_t75" style="width:468pt;height:580.5pt" o:ole="">
              <v:imagedata r:id="rId22" o:title=""/>
            </v:shape>
            <o:OLEObject Type="Embed" ProgID="Visio.Drawing.15" ShapeID="_x0000_i1029" DrawAspect="Content" ObjectID="_1664113949" r:id="rId23"/>
          </w:object>
        </w:r>
      </w:ins>
    </w:p>
    <w:p w14:paraId="162918CE" w14:textId="77777777" w:rsidR="00AF5D19" w:rsidRDefault="00E64444">
      <w:pPr>
        <w:jc w:val="center"/>
        <w:rPr>
          <w:b/>
          <w:bCs/>
          <w:lang w:val="en-GB"/>
        </w:rPr>
      </w:pPr>
      <w:r>
        <w:rPr>
          <w:b/>
          <w:bCs/>
          <w:lang w:val="en-GB"/>
        </w:rPr>
        <w:lastRenderedPageBreak/>
        <w:t>Figure 2 procedure for UL-TDOA/UL-</w:t>
      </w:r>
      <w:proofErr w:type="spellStart"/>
      <w:r>
        <w:rPr>
          <w:b/>
          <w:bCs/>
          <w:lang w:val="en-GB"/>
        </w:rPr>
        <w:t>AoA</w:t>
      </w:r>
      <w:proofErr w:type="spellEnd"/>
    </w:p>
    <w:p w14:paraId="41A95361" w14:textId="77777777" w:rsidR="00AF5D19" w:rsidRDefault="00AF5D19">
      <w:pPr>
        <w:rPr>
          <w:lang w:val="en-GB"/>
        </w:rPr>
      </w:pPr>
    </w:p>
    <w:p w14:paraId="17F08117" w14:textId="77777777" w:rsidR="00AF5D19" w:rsidRDefault="00E64444">
      <w:r>
        <w:rPr>
          <w:rFonts w:ascii="Arial" w:hAnsi="Arial" w:cs="Arial"/>
          <w:b/>
        </w:rPr>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0950276"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F8C17B2" w14:textId="77777777"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14:paraId="6C75F5A8"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1D4765" w14:textId="77777777">
        <w:tc>
          <w:tcPr>
            <w:tcW w:w="1460" w:type="dxa"/>
            <w:shd w:val="clear" w:color="auto" w:fill="BFBFBF"/>
            <w:vAlign w:val="center"/>
          </w:tcPr>
          <w:p w14:paraId="045E2C4A" w14:textId="77777777" w:rsidR="00AF5D19" w:rsidRDefault="00E64444">
            <w:pPr>
              <w:spacing w:before="60" w:after="60"/>
              <w:rPr>
                <w:b/>
                <w:lang w:eastAsia="zh-CN"/>
              </w:rPr>
            </w:pPr>
            <w:r>
              <w:rPr>
                <w:b/>
                <w:lang w:eastAsia="zh-CN"/>
              </w:rPr>
              <w:t>Company</w:t>
            </w:r>
          </w:p>
        </w:tc>
        <w:tc>
          <w:tcPr>
            <w:tcW w:w="1527" w:type="dxa"/>
            <w:shd w:val="clear" w:color="auto" w:fill="BFBFBF"/>
          </w:tcPr>
          <w:p w14:paraId="2BD5C8E8"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438944B2" w14:textId="77777777" w:rsidR="00AF5D19" w:rsidRDefault="00E64444">
            <w:pPr>
              <w:spacing w:before="60" w:after="60"/>
              <w:rPr>
                <w:b/>
                <w:lang w:eastAsia="zh-CN"/>
              </w:rPr>
            </w:pPr>
            <w:r>
              <w:rPr>
                <w:b/>
                <w:lang w:eastAsia="zh-CN"/>
              </w:rPr>
              <w:t xml:space="preserve">Remark </w:t>
            </w:r>
          </w:p>
        </w:tc>
      </w:tr>
      <w:tr w:rsidR="00AF5D19" w14:paraId="5B6E8C5A" w14:textId="77777777">
        <w:tc>
          <w:tcPr>
            <w:tcW w:w="1460" w:type="dxa"/>
            <w:vAlign w:val="center"/>
          </w:tcPr>
          <w:p w14:paraId="7248A24A" w14:textId="77777777" w:rsidR="00AF5D19" w:rsidRDefault="00E64444">
            <w:pPr>
              <w:spacing w:before="60" w:after="60"/>
              <w:rPr>
                <w:lang w:eastAsia="zh-CN"/>
              </w:rPr>
            </w:pPr>
            <w:r>
              <w:rPr>
                <w:lang w:eastAsia="zh-CN"/>
              </w:rPr>
              <w:t>Intel</w:t>
            </w:r>
          </w:p>
        </w:tc>
        <w:tc>
          <w:tcPr>
            <w:tcW w:w="1527" w:type="dxa"/>
          </w:tcPr>
          <w:p w14:paraId="6786DE5A" w14:textId="77777777" w:rsidR="00AF5D19" w:rsidRDefault="00E64444">
            <w:pPr>
              <w:spacing w:before="60" w:after="60"/>
              <w:rPr>
                <w:lang w:eastAsia="zh-CN"/>
              </w:rPr>
            </w:pPr>
            <w:r>
              <w:rPr>
                <w:lang w:eastAsia="zh-CN"/>
              </w:rPr>
              <w:t xml:space="preserve">Yes </w:t>
            </w:r>
          </w:p>
        </w:tc>
        <w:tc>
          <w:tcPr>
            <w:tcW w:w="6372" w:type="dxa"/>
            <w:vAlign w:val="center"/>
          </w:tcPr>
          <w:p w14:paraId="3C0D0B12" w14:textId="77777777" w:rsidR="00AF5D19" w:rsidRDefault="00AF5D19">
            <w:pPr>
              <w:spacing w:before="60" w:after="60"/>
              <w:rPr>
                <w:lang w:val="en-GB" w:eastAsia="zh-CN"/>
              </w:rPr>
            </w:pPr>
          </w:p>
        </w:tc>
      </w:tr>
      <w:tr w:rsidR="00AF5D19" w14:paraId="4A730FB0" w14:textId="77777777">
        <w:tc>
          <w:tcPr>
            <w:tcW w:w="1460" w:type="dxa"/>
            <w:vAlign w:val="center"/>
          </w:tcPr>
          <w:p w14:paraId="3B0B3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878F99D"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40CCF22" w14:textId="77777777" w:rsidR="00AF5D19" w:rsidRDefault="00AF5D19">
            <w:pPr>
              <w:spacing w:before="60" w:after="60"/>
              <w:rPr>
                <w:rFonts w:eastAsia="DengXian"/>
                <w:lang w:eastAsia="zh-CN"/>
              </w:rPr>
            </w:pPr>
          </w:p>
        </w:tc>
      </w:tr>
      <w:tr w:rsidR="00AF5D19" w14:paraId="66EE5D38" w14:textId="77777777">
        <w:tc>
          <w:tcPr>
            <w:tcW w:w="1460" w:type="dxa"/>
            <w:vAlign w:val="center"/>
          </w:tcPr>
          <w:p w14:paraId="3B2D9F9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05036B9"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0050535E" w14:textId="77777777" w:rsidR="00AF5D19" w:rsidRDefault="00E64444">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249AEFCD" w14:textId="77777777" w:rsidR="00AF5D19" w:rsidRDefault="00E64444">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AF5D19" w14:paraId="13198018" w14:textId="77777777">
        <w:tc>
          <w:tcPr>
            <w:tcW w:w="1460" w:type="dxa"/>
            <w:vAlign w:val="center"/>
          </w:tcPr>
          <w:p w14:paraId="617B1C16"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AF163AA"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9894B46" w14:textId="77777777" w:rsidR="00AF5D19" w:rsidRDefault="00AF5D19"/>
        </w:tc>
      </w:tr>
      <w:tr w:rsidR="00AF5D19" w14:paraId="11487723" w14:textId="77777777">
        <w:tc>
          <w:tcPr>
            <w:tcW w:w="1460" w:type="dxa"/>
            <w:vAlign w:val="center"/>
          </w:tcPr>
          <w:p w14:paraId="5453CD0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DED0A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9B556ED" w14:textId="77777777"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3CD4BACF" w14:textId="77777777" w:rsidR="00AF5D19" w:rsidRDefault="00E64444">
            <w:pPr>
              <w:rPr>
                <w:ins w:id="310"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480F62A7" w14:textId="77777777" w:rsidR="00890255" w:rsidRDefault="00890255">
            <w:pPr>
              <w:rPr>
                <w:lang w:eastAsia="zh-CN"/>
              </w:rPr>
            </w:pPr>
            <w:ins w:id="311" w:author="Intel" w:date="2020-10-08T19:33:00Z">
              <w:r>
                <w:rPr>
                  <w:rFonts w:eastAsia="DengXian"/>
                  <w:lang w:eastAsia="zh-CN"/>
                </w:rPr>
                <w:t xml:space="preserve">[Rapp] Added Note 2. </w:t>
              </w:r>
            </w:ins>
            <w:ins w:id="312" w:author="Intel" w:date="2020-10-08T19:36:00Z">
              <w:r>
                <w:rPr>
                  <w:rFonts w:eastAsia="DengXian"/>
                  <w:lang w:eastAsia="zh-CN"/>
                </w:rPr>
                <w:t xml:space="preserve">Added response. </w:t>
              </w:r>
            </w:ins>
          </w:p>
        </w:tc>
      </w:tr>
      <w:tr w:rsidR="00AF5D19" w14:paraId="7CC4C54C" w14:textId="77777777">
        <w:tc>
          <w:tcPr>
            <w:tcW w:w="1460" w:type="dxa"/>
            <w:vAlign w:val="center"/>
          </w:tcPr>
          <w:p w14:paraId="240F44B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CC19DC"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9091704" w14:textId="77777777" w:rsidR="00AF5D19" w:rsidRDefault="00AF5D19"/>
        </w:tc>
      </w:tr>
      <w:tr w:rsidR="00AF5D19" w14:paraId="3FB14812" w14:textId="77777777">
        <w:tc>
          <w:tcPr>
            <w:tcW w:w="1460" w:type="dxa"/>
            <w:vAlign w:val="center"/>
          </w:tcPr>
          <w:p w14:paraId="23D1F470"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489B420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741027A" w14:textId="77777777" w:rsidR="00AF5D19" w:rsidRDefault="00E64444">
            <w:pPr>
              <w:rPr>
                <w:ins w:id="313" w:author="Intel" w:date="2020-10-08T19:33:00Z"/>
                <w:lang w:eastAsia="zh-CN"/>
              </w:rPr>
            </w:pPr>
            <w:r>
              <w:rPr>
                <w:rFonts w:hint="eastAsia"/>
                <w:lang w:eastAsia="zh-CN"/>
              </w:rPr>
              <w:t>S</w:t>
            </w:r>
            <w:r>
              <w:rPr>
                <w:lang w:eastAsia="zh-CN"/>
              </w:rPr>
              <w:t>teps 1 and 2 are not always needed.</w:t>
            </w:r>
          </w:p>
          <w:p w14:paraId="6408C66E" w14:textId="77777777" w:rsidR="00890255" w:rsidRDefault="00890255">
            <w:pPr>
              <w:rPr>
                <w:lang w:eastAsia="zh-CN"/>
              </w:rPr>
            </w:pPr>
            <w:ins w:id="314" w:author="Intel" w:date="2020-10-08T19:33:00Z">
              <w:r>
                <w:rPr>
                  <w:rFonts w:eastAsia="DengXian"/>
                  <w:lang w:eastAsia="zh-CN"/>
                </w:rPr>
                <w:t>[Rapp] Added Note 2.</w:t>
              </w:r>
            </w:ins>
          </w:p>
        </w:tc>
      </w:tr>
      <w:tr w:rsidR="00AF5D19" w14:paraId="435D2B75" w14:textId="77777777">
        <w:tc>
          <w:tcPr>
            <w:tcW w:w="1460" w:type="dxa"/>
            <w:vAlign w:val="center"/>
          </w:tcPr>
          <w:p w14:paraId="0F26B9C7"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BB1B599"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4B909229" w14:textId="77777777" w:rsidR="00AF5D19" w:rsidRDefault="00E64444">
            <w:pPr>
              <w:rPr>
                <w:ins w:id="315" w:author="Intel" w:date="2020-10-08T19:34:00Z"/>
                <w:lang w:eastAsia="zh-CN"/>
              </w:rPr>
            </w:pPr>
            <w:r>
              <w:rPr>
                <w:lang w:eastAsia="zh-CN"/>
              </w:rPr>
              <w:t>Step7 should be optional. For period SRS, we don’t need activation.</w:t>
            </w:r>
          </w:p>
          <w:p w14:paraId="04441819" w14:textId="77777777" w:rsidR="00890255" w:rsidRDefault="00890255">
            <w:pPr>
              <w:rPr>
                <w:lang w:eastAsia="zh-CN"/>
              </w:rPr>
            </w:pPr>
            <w:ins w:id="316" w:author="Intel" w:date="2020-10-08T19:34:00Z">
              <w:r>
                <w:rPr>
                  <w:lang w:eastAsia="zh-CN"/>
                </w:rPr>
                <w:t>[Rapp] Clarified in Note 1.</w:t>
              </w:r>
            </w:ins>
          </w:p>
        </w:tc>
      </w:tr>
      <w:tr w:rsidR="00AF5D19" w14:paraId="6C6DAEDF" w14:textId="77777777">
        <w:tc>
          <w:tcPr>
            <w:tcW w:w="1460" w:type="dxa"/>
            <w:vAlign w:val="center"/>
          </w:tcPr>
          <w:p w14:paraId="68590011"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396480D7"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5FAF8AD3" w14:textId="77777777" w:rsidR="00AF5D19" w:rsidRDefault="00E64444">
            <w:pPr>
              <w:rPr>
                <w:lang w:eastAsia="zh-CN"/>
              </w:rPr>
            </w:pPr>
            <w:r>
              <w:t>All steps in the procedure should be applicable in the analysis</w:t>
            </w:r>
          </w:p>
        </w:tc>
      </w:tr>
      <w:tr w:rsidR="00AF5D19" w14:paraId="03559FC9" w14:textId="77777777">
        <w:tc>
          <w:tcPr>
            <w:tcW w:w="1460" w:type="dxa"/>
            <w:vAlign w:val="center"/>
          </w:tcPr>
          <w:p w14:paraId="46DA824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7C46237"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53F8A6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o be more precise:</w:t>
            </w:r>
          </w:p>
          <w:p w14:paraId="0529C9B8"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2-3 should be Namf_Communication_N1MessageNotify</w:t>
            </w:r>
          </w:p>
          <w:p w14:paraId="2F2C3A9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5-3 should be Namf_Communication_N2InfoNotify</w:t>
            </w:r>
          </w:p>
          <w:p w14:paraId="4ED1574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8-3 should be Namf_Communication_NonUeN2MessageTransfer</w:t>
            </w:r>
          </w:p>
          <w:p w14:paraId="500EFCA3"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10-3 (which is currently 8-3) should be Namf_Communication_NonUeN2InfoNotify</w:t>
            </w:r>
          </w:p>
          <w:p w14:paraId="69FEE6FC" w14:textId="77777777" w:rsidR="00890255" w:rsidRDefault="00890255">
            <w:pPr>
              <w:rPr>
                <w:ins w:id="317" w:author="Intel" w:date="2020-10-08T19:36:00Z"/>
                <w:rFonts w:eastAsia="DengXian"/>
                <w:lang w:eastAsia="zh-CN"/>
              </w:rPr>
            </w:pPr>
            <w:ins w:id="318" w:author="Intel" w:date="2020-10-08T19:36:00Z">
              <w:r>
                <w:rPr>
                  <w:rFonts w:eastAsia="DengXian"/>
                  <w:lang w:eastAsia="zh-CN"/>
                </w:rPr>
                <w:t xml:space="preserve">[Rapp]updated. </w:t>
              </w:r>
            </w:ins>
          </w:p>
          <w:p w14:paraId="72F02F5B" w14:textId="77777777" w:rsidR="00AF5D19" w:rsidRDefault="00E64444">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AF5D19" w14:paraId="4652FDE7" w14:textId="77777777">
        <w:tc>
          <w:tcPr>
            <w:tcW w:w="1460" w:type="dxa"/>
            <w:vAlign w:val="center"/>
          </w:tcPr>
          <w:p w14:paraId="06DFA0E3" w14:textId="77777777"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14:paraId="4C2BE72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4B4F8FF8" w14:textId="77777777" w:rsidR="00AF5D19" w:rsidRDefault="00AF5D19">
            <w:pPr>
              <w:rPr>
                <w:rFonts w:eastAsia="DengXian"/>
                <w:lang w:eastAsia="zh-CN"/>
              </w:rPr>
            </w:pPr>
          </w:p>
        </w:tc>
      </w:tr>
      <w:tr w:rsidR="00C667EB" w14:paraId="113E0DE1" w14:textId="77777777" w:rsidTr="009C27F8">
        <w:tblPrEx>
          <w:tblLook w:val="0000" w:firstRow="0" w:lastRow="0" w:firstColumn="0" w:lastColumn="0" w:noHBand="0" w:noVBand="0"/>
        </w:tblPrEx>
        <w:tc>
          <w:tcPr>
            <w:tcW w:w="1460" w:type="dxa"/>
            <w:vAlign w:val="center"/>
          </w:tcPr>
          <w:p w14:paraId="78E35477"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442C595C"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6CE946" w14:textId="77777777" w:rsidR="00C667EB" w:rsidRDefault="00C667EB" w:rsidP="009C27F8"/>
        </w:tc>
      </w:tr>
      <w:tr w:rsidR="009A2AF1" w14:paraId="580B2681" w14:textId="77777777">
        <w:tc>
          <w:tcPr>
            <w:tcW w:w="1460" w:type="dxa"/>
            <w:vAlign w:val="center"/>
          </w:tcPr>
          <w:p w14:paraId="14A73680"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6DE28418"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5F28462" w14:textId="77777777" w:rsidR="009A2AF1" w:rsidRDefault="009A2AF1" w:rsidP="009A2AF1">
            <w:pPr>
              <w:rPr>
                <w:ins w:id="319"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63CD5A39" w14:textId="77777777" w:rsidR="00890255" w:rsidRDefault="00890255" w:rsidP="009A2AF1">
            <w:pPr>
              <w:rPr>
                <w:rFonts w:eastAsia="DengXian"/>
                <w:lang w:eastAsia="zh-CN"/>
              </w:rPr>
            </w:pPr>
            <w:ins w:id="320" w:author="Intel" w:date="2020-10-08T19:41:00Z">
              <w:r>
                <w:rPr>
                  <w:rFonts w:eastAsia="DengXian"/>
                  <w:lang w:eastAsia="zh-CN"/>
                </w:rPr>
                <w:t xml:space="preserve">[Rapp] Added. </w:t>
              </w:r>
            </w:ins>
          </w:p>
        </w:tc>
      </w:tr>
    </w:tbl>
    <w:p w14:paraId="3ED10EFC" w14:textId="77777777" w:rsidR="00AF5D19" w:rsidRDefault="00AF5D19">
      <w:pPr>
        <w:rPr>
          <w:lang w:val="en-GB"/>
        </w:rPr>
      </w:pPr>
    </w:p>
    <w:p w14:paraId="7538B781" w14:textId="77777777" w:rsidR="00CC3CDA" w:rsidRDefault="00CC3CDA" w:rsidP="00CC3CDA">
      <w:pPr>
        <w:rPr>
          <w:ins w:id="321" w:author="Intel" w:date="2020-10-08T19:41:00Z"/>
          <w:rFonts w:ascii="Arial" w:hAnsi="Arial" w:cs="Arial"/>
          <w:b/>
        </w:rPr>
      </w:pPr>
      <w:ins w:id="322" w:author="Intel" w:date="2020-10-08T19:41:00Z">
        <w:r>
          <w:rPr>
            <w:rFonts w:ascii="Arial" w:hAnsi="Arial" w:cs="Arial"/>
            <w:b/>
          </w:rPr>
          <w:t xml:space="preserve">Summary: updated the figure based on companies’ comments. </w:t>
        </w:r>
      </w:ins>
    </w:p>
    <w:p w14:paraId="1BE4C787" w14:textId="77777777" w:rsidR="00CC3CDA" w:rsidRDefault="00CC3CDA" w:rsidP="00CC3CDA">
      <w:pPr>
        <w:rPr>
          <w:ins w:id="323" w:author="Intel" w:date="2020-10-08T19:41:00Z"/>
          <w:rFonts w:ascii="Arial" w:hAnsi="Arial" w:cs="Arial"/>
          <w:b/>
        </w:rPr>
      </w:pPr>
      <w:ins w:id="324"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325" w:author="Intel" w:date="2020-10-08T19:42:00Z">
        <w:r>
          <w:rPr>
            <w:rFonts w:ascii="Arial" w:hAnsi="Arial" w:cs="Arial"/>
            <w:b/>
          </w:rPr>
          <w:t>UL-TDOA/UL-</w:t>
        </w:r>
        <w:proofErr w:type="spellStart"/>
        <w:r>
          <w:rPr>
            <w:rFonts w:ascii="Arial" w:hAnsi="Arial" w:cs="Arial"/>
            <w:b/>
          </w:rPr>
          <w:t>AoA</w:t>
        </w:r>
      </w:ins>
      <w:proofErr w:type="spellEnd"/>
      <w:ins w:id="326" w:author="Intel" w:date="2020-10-08T19:41:00Z">
        <w:r>
          <w:rPr>
            <w:rFonts w:ascii="Arial" w:hAnsi="Arial" w:cs="Arial"/>
            <w:b/>
          </w:rPr>
          <w:t>?</w:t>
        </w:r>
      </w:ins>
    </w:p>
    <w:p w14:paraId="32C73CAB" w14:textId="77777777" w:rsidR="00CC3CDA" w:rsidRDefault="00CC3CDA" w:rsidP="00CC3CDA">
      <w:pPr>
        <w:rPr>
          <w:ins w:id="327"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14:paraId="3EA21CC7" w14:textId="77777777" w:rsidTr="008F1C6E">
        <w:trPr>
          <w:ins w:id="328" w:author="Intel" w:date="2020-10-08T19:41:00Z"/>
        </w:trPr>
        <w:tc>
          <w:tcPr>
            <w:tcW w:w="1460" w:type="dxa"/>
            <w:shd w:val="clear" w:color="auto" w:fill="BFBFBF"/>
            <w:vAlign w:val="center"/>
          </w:tcPr>
          <w:p w14:paraId="206F2F8F" w14:textId="77777777" w:rsidR="00CC3CDA" w:rsidRDefault="00CC3CDA" w:rsidP="008F1C6E">
            <w:pPr>
              <w:spacing w:before="60" w:after="60"/>
              <w:rPr>
                <w:ins w:id="329" w:author="Intel" w:date="2020-10-08T19:41:00Z"/>
                <w:b/>
                <w:lang w:eastAsia="zh-CN"/>
              </w:rPr>
            </w:pPr>
            <w:ins w:id="330" w:author="Intel" w:date="2020-10-08T19:41:00Z">
              <w:r>
                <w:rPr>
                  <w:b/>
                  <w:lang w:eastAsia="zh-CN"/>
                </w:rPr>
                <w:t>Company</w:t>
              </w:r>
            </w:ins>
          </w:p>
        </w:tc>
        <w:tc>
          <w:tcPr>
            <w:tcW w:w="1527" w:type="dxa"/>
            <w:shd w:val="clear" w:color="auto" w:fill="BFBFBF"/>
          </w:tcPr>
          <w:p w14:paraId="648046B5" w14:textId="77777777" w:rsidR="00CC3CDA" w:rsidRDefault="00CC3CDA" w:rsidP="008F1C6E">
            <w:pPr>
              <w:spacing w:before="60" w:after="60"/>
              <w:rPr>
                <w:ins w:id="331" w:author="Intel" w:date="2020-10-08T19:41:00Z"/>
                <w:b/>
                <w:lang w:eastAsia="zh-CN"/>
              </w:rPr>
            </w:pPr>
            <w:ins w:id="332" w:author="Intel" w:date="2020-10-08T19:41:00Z">
              <w:r>
                <w:rPr>
                  <w:b/>
                  <w:lang w:eastAsia="zh-CN"/>
                </w:rPr>
                <w:t xml:space="preserve">Yes/No </w:t>
              </w:r>
            </w:ins>
          </w:p>
        </w:tc>
        <w:tc>
          <w:tcPr>
            <w:tcW w:w="6372" w:type="dxa"/>
            <w:shd w:val="clear" w:color="auto" w:fill="BFBFBF"/>
            <w:vAlign w:val="center"/>
          </w:tcPr>
          <w:p w14:paraId="28256BB7" w14:textId="77777777" w:rsidR="00CC3CDA" w:rsidRDefault="00CC3CDA" w:rsidP="008F1C6E">
            <w:pPr>
              <w:spacing w:before="60" w:after="60"/>
              <w:rPr>
                <w:ins w:id="333" w:author="Intel" w:date="2020-10-08T19:41:00Z"/>
                <w:b/>
                <w:lang w:eastAsia="zh-CN"/>
              </w:rPr>
            </w:pPr>
            <w:ins w:id="334" w:author="Intel" w:date="2020-10-08T19:41:00Z">
              <w:r>
                <w:rPr>
                  <w:b/>
                  <w:lang w:eastAsia="zh-CN"/>
                </w:rPr>
                <w:t xml:space="preserve">Remark </w:t>
              </w:r>
            </w:ins>
          </w:p>
        </w:tc>
      </w:tr>
      <w:tr w:rsidR="00CC3CDA" w14:paraId="0F5BBC74" w14:textId="77777777" w:rsidTr="008F1C6E">
        <w:trPr>
          <w:ins w:id="335" w:author="Intel" w:date="2020-10-08T19:41:00Z"/>
        </w:trPr>
        <w:tc>
          <w:tcPr>
            <w:tcW w:w="1460" w:type="dxa"/>
            <w:vAlign w:val="center"/>
          </w:tcPr>
          <w:p w14:paraId="6C36DB34" w14:textId="77777777" w:rsidR="00CC3CDA" w:rsidRDefault="00CC3CDA" w:rsidP="008F1C6E">
            <w:pPr>
              <w:spacing w:before="60" w:after="60"/>
              <w:rPr>
                <w:ins w:id="336" w:author="Intel" w:date="2020-10-08T19:41:00Z"/>
                <w:lang w:eastAsia="zh-CN"/>
              </w:rPr>
            </w:pPr>
            <w:ins w:id="337" w:author="Intel" w:date="2020-10-08T19:41:00Z">
              <w:r>
                <w:rPr>
                  <w:lang w:eastAsia="zh-CN"/>
                </w:rPr>
                <w:t>Intel</w:t>
              </w:r>
            </w:ins>
          </w:p>
        </w:tc>
        <w:tc>
          <w:tcPr>
            <w:tcW w:w="1527" w:type="dxa"/>
          </w:tcPr>
          <w:p w14:paraId="0F843CB9" w14:textId="77777777" w:rsidR="00CC3CDA" w:rsidRDefault="00CC3CDA" w:rsidP="008F1C6E">
            <w:pPr>
              <w:spacing w:before="60" w:after="60"/>
              <w:rPr>
                <w:ins w:id="338" w:author="Intel" w:date="2020-10-08T19:41:00Z"/>
                <w:lang w:eastAsia="zh-CN"/>
              </w:rPr>
            </w:pPr>
            <w:ins w:id="339" w:author="Intel" w:date="2020-10-08T19:41:00Z">
              <w:r>
                <w:rPr>
                  <w:lang w:eastAsia="zh-CN"/>
                </w:rPr>
                <w:t xml:space="preserve">Yes </w:t>
              </w:r>
            </w:ins>
          </w:p>
        </w:tc>
        <w:tc>
          <w:tcPr>
            <w:tcW w:w="6372" w:type="dxa"/>
            <w:vAlign w:val="center"/>
          </w:tcPr>
          <w:p w14:paraId="5F1A4F29" w14:textId="77777777" w:rsidR="00CC3CDA" w:rsidRDefault="00CC3CDA" w:rsidP="008F1C6E">
            <w:pPr>
              <w:spacing w:before="60" w:after="60"/>
              <w:rPr>
                <w:ins w:id="340" w:author="Intel" w:date="2020-10-08T19:41:00Z"/>
                <w:lang w:val="en-GB" w:eastAsia="zh-CN"/>
              </w:rPr>
            </w:pPr>
          </w:p>
        </w:tc>
      </w:tr>
      <w:tr w:rsidR="00CC3CDA" w14:paraId="780B5B05" w14:textId="77777777" w:rsidTr="008F1C6E">
        <w:trPr>
          <w:ins w:id="341" w:author="Intel" w:date="2020-10-08T19:41:00Z"/>
        </w:trPr>
        <w:tc>
          <w:tcPr>
            <w:tcW w:w="1460" w:type="dxa"/>
            <w:vAlign w:val="center"/>
          </w:tcPr>
          <w:p w14:paraId="4D59587A" w14:textId="77777777" w:rsidR="00CC3CDA" w:rsidRDefault="00A50B82" w:rsidP="008F1C6E">
            <w:pPr>
              <w:spacing w:before="60" w:after="60"/>
              <w:rPr>
                <w:ins w:id="342" w:author="Intel" w:date="2020-10-08T19:41:00Z"/>
                <w:lang w:eastAsia="zh-CN"/>
              </w:rPr>
            </w:pPr>
            <w:ins w:id="343" w:author="CATT" w:date="2020-10-12T10:15:00Z">
              <w:r>
                <w:rPr>
                  <w:rFonts w:hint="eastAsia"/>
                  <w:lang w:eastAsia="zh-CN"/>
                </w:rPr>
                <w:t>CATT</w:t>
              </w:r>
            </w:ins>
          </w:p>
        </w:tc>
        <w:tc>
          <w:tcPr>
            <w:tcW w:w="1527" w:type="dxa"/>
          </w:tcPr>
          <w:p w14:paraId="77A40BD8" w14:textId="77777777" w:rsidR="00CC3CDA" w:rsidRDefault="00A50B82" w:rsidP="008F1C6E">
            <w:pPr>
              <w:spacing w:before="60" w:after="60"/>
              <w:rPr>
                <w:ins w:id="344" w:author="Intel" w:date="2020-10-08T19:41:00Z"/>
                <w:lang w:eastAsia="zh-CN"/>
              </w:rPr>
            </w:pPr>
            <w:ins w:id="345" w:author="CATT" w:date="2020-10-12T10:15:00Z">
              <w:r>
                <w:rPr>
                  <w:rFonts w:hint="eastAsia"/>
                  <w:lang w:eastAsia="zh-CN"/>
                </w:rPr>
                <w:t>Yes</w:t>
              </w:r>
            </w:ins>
          </w:p>
        </w:tc>
        <w:tc>
          <w:tcPr>
            <w:tcW w:w="6372" w:type="dxa"/>
            <w:vAlign w:val="center"/>
          </w:tcPr>
          <w:p w14:paraId="6B676144" w14:textId="77777777" w:rsidR="00CC3CDA" w:rsidRDefault="00CC3CDA" w:rsidP="008F1C6E">
            <w:pPr>
              <w:spacing w:before="60" w:after="60"/>
              <w:rPr>
                <w:ins w:id="346" w:author="Intel" w:date="2020-10-08T19:41:00Z"/>
                <w:lang w:val="en-GB" w:eastAsia="zh-CN"/>
              </w:rPr>
            </w:pPr>
          </w:p>
        </w:tc>
      </w:tr>
    </w:tbl>
    <w:p w14:paraId="66AFCF9E" w14:textId="77777777" w:rsidR="00AF5D19" w:rsidRDefault="00AF5D19">
      <w:pPr>
        <w:rPr>
          <w:lang w:val="en-GB"/>
        </w:rPr>
      </w:pPr>
    </w:p>
    <w:p w14:paraId="01BCC388" w14:textId="77777777" w:rsidR="00AF5D19" w:rsidRDefault="00AF5D19">
      <w:pPr>
        <w:rPr>
          <w:lang w:val="en-GB"/>
        </w:rPr>
      </w:pPr>
    </w:p>
    <w:p w14:paraId="41A5F7CC" w14:textId="77777777" w:rsidR="00AF5D19" w:rsidRDefault="00AF5D19">
      <w:pPr>
        <w:rPr>
          <w:lang w:val="en-GB"/>
        </w:rPr>
      </w:pPr>
    </w:p>
    <w:p w14:paraId="17201A37" w14:textId="77777777" w:rsidR="00AF5D19" w:rsidRDefault="00AF5D19">
      <w:pPr>
        <w:rPr>
          <w:lang w:val="en-GB"/>
        </w:rPr>
      </w:pPr>
    </w:p>
    <w:p w14:paraId="459A76F0" w14:textId="77777777" w:rsidR="00AF5D19" w:rsidRDefault="00AF5D19">
      <w:pPr>
        <w:rPr>
          <w:lang w:val="en-GB"/>
        </w:rPr>
      </w:pPr>
    </w:p>
    <w:p w14:paraId="51D1AF8D" w14:textId="77777777" w:rsidR="00AF5D19" w:rsidRDefault="00AF5D19">
      <w:pPr>
        <w:rPr>
          <w:lang w:val="en-GB"/>
        </w:rPr>
      </w:pPr>
    </w:p>
    <w:p w14:paraId="7448904F" w14:textId="77777777" w:rsidR="00AF5D19" w:rsidRDefault="00AF5D19">
      <w:pPr>
        <w:rPr>
          <w:lang w:val="en-GB"/>
        </w:rPr>
      </w:pPr>
    </w:p>
    <w:p w14:paraId="1ED5099B" w14:textId="77777777" w:rsidR="00AF5D19" w:rsidRDefault="00AF5D19">
      <w:pPr>
        <w:rPr>
          <w:lang w:val="en-GB"/>
        </w:rPr>
      </w:pPr>
    </w:p>
    <w:p w14:paraId="6DDE5027" w14:textId="77777777" w:rsidR="00AF5D19" w:rsidRDefault="00AF5D19">
      <w:pPr>
        <w:rPr>
          <w:lang w:val="en-GB"/>
        </w:rPr>
      </w:pPr>
    </w:p>
    <w:p w14:paraId="04B5E800" w14:textId="77777777" w:rsidR="00AF5D19" w:rsidRDefault="00AF5D19">
      <w:pPr>
        <w:rPr>
          <w:lang w:val="en-GB"/>
        </w:rPr>
      </w:pPr>
    </w:p>
    <w:p w14:paraId="5191F6FB" w14:textId="77777777" w:rsidR="00AF5D19" w:rsidRDefault="00AF5D19">
      <w:pPr>
        <w:rPr>
          <w:lang w:val="en-GB"/>
        </w:rPr>
      </w:pPr>
    </w:p>
    <w:p w14:paraId="67BCD0C0" w14:textId="77777777" w:rsidR="00AF5D19" w:rsidRDefault="00AF5D19">
      <w:pPr>
        <w:rPr>
          <w:lang w:val="en-GB"/>
        </w:rPr>
      </w:pPr>
    </w:p>
    <w:p w14:paraId="51A14039" w14:textId="77777777" w:rsidR="00AF5D19" w:rsidRDefault="00AF5D19">
      <w:pPr>
        <w:rPr>
          <w:lang w:val="en-GB"/>
        </w:rPr>
      </w:pPr>
    </w:p>
    <w:p w14:paraId="3229A8D1" w14:textId="77777777" w:rsidR="00AF5D19" w:rsidRDefault="00AF5D19">
      <w:pPr>
        <w:rPr>
          <w:lang w:val="en-GB"/>
        </w:rPr>
      </w:pPr>
    </w:p>
    <w:p w14:paraId="033E392A" w14:textId="77777777" w:rsidR="00AF5D19" w:rsidRDefault="00AF5D19">
      <w:pPr>
        <w:rPr>
          <w:lang w:val="en-GB"/>
        </w:rPr>
      </w:pPr>
    </w:p>
    <w:p w14:paraId="0523AE91" w14:textId="77777777" w:rsidR="00AF5D19" w:rsidRDefault="00AF5D19">
      <w:pPr>
        <w:rPr>
          <w:lang w:val="en-GB"/>
        </w:rPr>
      </w:pPr>
    </w:p>
    <w:p w14:paraId="44ECADE5" w14:textId="77777777" w:rsidR="00AF5D19" w:rsidRDefault="00AF5D19">
      <w:pPr>
        <w:rPr>
          <w:lang w:val="en-GB"/>
        </w:rPr>
      </w:pPr>
    </w:p>
    <w:p w14:paraId="46D80405" w14:textId="77777777" w:rsidR="00AF5D19" w:rsidRDefault="00AF5D19">
      <w:pPr>
        <w:rPr>
          <w:lang w:val="en-GB"/>
        </w:rPr>
      </w:pPr>
    </w:p>
    <w:p w14:paraId="681F1C90" w14:textId="77777777" w:rsidR="00AF5D19" w:rsidRDefault="00AF5D19">
      <w:pPr>
        <w:rPr>
          <w:lang w:val="en-GB"/>
        </w:rPr>
      </w:pPr>
    </w:p>
    <w:p w14:paraId="0C97BDF9" w14:textId="77777777" w:rsidR="00AF5D19" w:rsidRDefault="00E64444">
      <w:pPr>
        <w:rPr>
          <w:b/>
          <w:bCs/>
          <w:lang w:val="en-GB"/>
        </w:rPr>
      </w:pPr>
      <w:r>
        <w:rPr>
          <w:b/>
          <w:bCs/>
          <w:lang w:val="en-GB"/>
        </w:rPr>
        <w:t>3 Multi-RTT</w:t>
      </w:r>
    </w:p>
    <w:p w14:paraId="345F9E06" w14:textId="77777777" w:rsidR="00AF5D19" w:rsidRDefault="00E64444">
      <w:pPr>
        <w:rPr>
          <w:lang w:val="en-GB"/>
        </w:rPr>
      </w:pPr>
      <w:r>
        <w:rPr>
          <w:lang w:val="en-GB"/>
        </w:rPr>
        <w:t xml:space="preserve"> </w:t>
      </w:r>
      <w:del w:id="347" w:author="Intel" w:date="2020-10-08T19:44:00Z">
        <w:r w:rsidDel="00CC3CDA">
          <w:rPr>
            <w:lang w:eastAsia="ko-KR"/>
          </w:rPr>
          <w:object w:dxaOrig="8150" w:dyaOrig="11950" w14:anchorId="02682D0B">
            <v:shape id="_x0000_i1030" type="#_x0000_t75" style="width:407.25pt;height:597.75pt" o:ole="">
              <v:imagedata r:id="rId24" o:title=""/>
            </v:shape>
            <o:OLEObject Type="Embed" ProgID="Visio.Drawing.11" ShapeID="_x0000_i1030" DrawAspect="Content" ObjectID="_1664113950" r:id="rId25"/>
          </w:object>
        </w:r>
      </w:del>
    </w:p>
    <w:p w14:paraId="533E183B" w14:textId="77777777" w:rsidR="00CC3CDA" w:rsidRDefault="00CC3CDA">
      <w:pPr>
        <w:jc w:val="center"/>
        <w:rPr>
          <w:ins w:id="348" w:author="Intel" w:date="2020-10-08T19:44:00Z"/>
          <w:b/>
          <w:bCs/>
          <w:lang w:val="en-GB"/>
        </w:rPr>
      </w:pPr>
    </w:p>
    <w:p w14:paraId="1034774A" w14:textId="77777777" w:rsidR="005E1B3B" w:rsidRDefault="005E1B3B">
      <w:pPr>
        <w:jc w:val="center"/>
        <w:rPr>
          <w:ins w:id="349" w:author="Intel" w:date="2020-10-08T20:12:00Z"/>
          <w:b/>
          <w:bCs/>
          <w:lang w:val="en-GB"/>
        </w:rPr>
      </w:pPr>
    </w:p>
    <w:p w14:paraId="47D0FBEB" w14:textId="77777777" w:rsidR="005E1B3B" w:rsidRDefault="00E64444">
      <w:pPr>
        <w:jc w:val="center"/>
        <w:rPr>
          <w:ins w:id="350" w:author="Intel" w:date="2020-10-08T20:12:00Z"/>
          <w:b/>
          <w:bCs/>
          <w:lang w:val="en-GB"/>
        </w:rPr>
      </w:pPr>
      <w:del w:id="351" w:author="Intel" w:date="2020-10-08T20:12:00Z">
        <w:r w:rsidDel="005E1B3B">
          <w:rPr>
            <w:b/>
            <w:bCs/>
            <w:lang w:val="en-GB"/>
          </w:rPr>
          <w:delText>Figure 3 procedu</w:delText>
        </w:r>
      </w:del>
    </w:p>
    <w:p w14:paraId="375D3C64" w14:textId="77777777" w:rsidR="005E1B3B" w:rsidRDefault="005E1B3B">
      <w:pPr>
        <w:jc w:val="center"/>
        <w:rPr>
          <w:ins w:id="352" w:author="Intel" w:date="2020-10-08T20:12:00Z"/>
          <w:b/>
          <w:bCs/>
          <w:lang w:val="en-GB"/>
        </w:rPr>
      </w:pPr>
    </w:p>
    <w:p w14:paraId="0EE28FE3" w14:textId="77777777" w:rsidR="005E1B3B" w:rsidRDefault="0002483A">
      <w:pPr>
        <w:jc w:val="center"/>
        <w:rPr>
          <w:ins w:id="353" w:author="Intel" w:date="2020-10-08T20:12:00Z"/>
          <w:lang w:eastAsia="ko-KR"/>
        </w:rPr>
      </w:pPr>
      <w:ins w:id="354" w:author="Intel" w:date="2020-10-08T20:12:00Z">
        <w:r>
          <w:rPr>
            <w:lang w:eastAsia="ko-KR"/>
          </w:rPr>
          <w:object w:dxaOrig="11251" w:dyaOrig="16545" w14:anchorId="7194BED5">
            <v:shape id="_x0000_i1031" type="#_x0000_t75" style="width:440.25pt;height:9in" o:ole="">
              <v:imagedata r:id="rId26" o:title=""/>
            </v:shape>
            <o:OLEObject Type="Embed" ProgID="Visio.Drawing.11" ShapeID="_x0000_i1031" DrawAspect="Content" ObjectID="_1664113951" r:id="rId27"/>
          </w:object>
        </w:r>
      </w:ins>
    </w:p>
    <w:p w14:paraId="24B6BCDA" w14:textId="77777777" w:rsidR="00AF5D19" w:rsidRDefault="005E1B3B">
      <w:pPr>
        <w:jc w:val="center"/>
        <w:rPr>
          <w:b/>
          <w:bCs/>
          <w:lang w:val="en-GB"/>
        </w:rPr>
      </w:pPr>
      <w:ins w:id="355" w:author="Intel" w:date="2020-10-08T20:12:00Z">
        <w:r>
          <w:rPr>
            <w:b/>
            <w:bCs/>
            <w:lang w:val="en-GB"/>
          </w:rPr>
          <w:lastRenderedPageBreak/>
          <w:t>Figure 3 procedu</w:t>
        </w:r>
      </w:ins>
      <w:r w:rsidR="00E64444">
        <w:rPr>
          <w:b/>
          <w:bCs/>
          <w:lang w:val="en-GB"/>
        </w:rPr>
        <w:t>re for Multi-RTT</w:t>
      </w:r>
    </w:p>
    <w:p w14:paraId="1177B251" w14:textId="77777777" w:rsidR="00AF5D19" w:rsidRDefault="00E64444">
      <w:pPr>
        <w:rPr>
          <w:rFonts w:ascii="Arial" w:hAnsi="Arial" w:cs="Arial"/>
          <w:b/>
        </w:rPr>
      </w:pPr>
      <w:r>
        <w:rPr>
          <w:rFonts w:ascii="Arial" w:hAnsi="Arial" w:cs="Arial"/>
          <w:b/>
        </w:rPr>
        <w:t>Question 1-8: Any comments on Multi-RTT procedure? Can we use it for E2E latency analysis for Multi-RTT?</w:t>
      </w:r>
    </w:p>
    <w:p w14:paraId="38008CF7"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82CBAC6"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705E5A4" w14:textId="77777777" w:rsidR="00AF5D19" w:rsidRDefault="00E64444">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7847A8C1"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120A9D8" w14:textId="77777777">
        <w:tc>
          <w:tcPr>
            <w:tcW w:w="1460" w:type="dxa"/>
            <w:shd w:val="clear" w:color="auto" w:fill="BFBFBF"/>
            <w:vAlign w:val="center"/>
          </w:tcPr>
          <w:p w14:paraId="7021EEB1" w14:textId="77777777" w:rsidR="00AF5D19" w:rsidRDefault="00E64444">
            <w:pPr>
              <w:spacing w:before="60" w:after="60"/>
              <w:rPr>
                <w:b/>
                <w:lang w:eastAsia="zh-CN"/>
              </w:rPr>
            </w:pPr>
            <w:r>
              <w:rPr>
                <w:b/>
                <w:lang w:eastAsia="zh-CN"/>
              </w:rPr>
              <w:t>Company</w:t>
            </w:r>
          </w:p>
        </w:tc>
        <w:tc>
          <w:tcPr>
            <w:tcW w:w="1527" w:type="dxa"/>
            <w:shd w:val="clear" w:color="auto" w:fill="BFBFBF"/>
          </w:tcPr>
          <w:p w14:paraId="60CF02CC"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0AB27C0" w14:textId="77777777" w:rsidR="00AF5D19" w:rsidRDefault="00E64444">
            <w:pPr>
              <w:spacing w:before="60" w:after="60"/>
              <w:rPr>
                <w:b/>
                <w:lang w:eastAsia="zh-CN"/>
              </w:rPr>
            </w:pPr>
            <w:r>
              <w:rPr>
                <w:b/>
                <w:lang w:eastAsia="zh-CN"/>
              </w:rPr>
              <w:t xml:space="preserve">Remark </w:t>
            </w:r>
          </w:p>
        </w:tc>
      </w:tr>
      <w:tr w:rsidR="00AF5D19" w14:paraId="5B8219FF" w14:textId="77777777">
        <w:tc>
          <w:tcPr>
            <w:tcW w:w="1460" w:type="dxa"/>
            <w:vAlign w:val="center"/>
          </w:tcPr>
          <w:p w14:paraId="1D20AD0C" w14:textId="77777777" w:rsidR="00AF5D19" w:rsidRDefault="00E64444">
            <w:pPr>
              <w:spacing w:before="60" w:after="60"/>
              <w:rPr>
                <w:lang w:eastAsia="zh-CN"/>
              </w:rPr>
            </w:pPr>
            <w:r>
              <w:rPr>
                <w:lang w:eastAsia="zh-CN"/>
              </w:rPr>
              <w:t>Intel</w:t>
            </w:r>
          </w:p>
        </w:tc>
        <w:tc>
          <w:tcPr>
            <w:tcW w:w="1527" w:type="dxa"/>
          </w:tcPr>
          <w:p w14:paraId="099B61AE" w14:textId="77777777" w:rsidR="00AF5D19" w:rsidRDefault="00E64444">
            <w:pPr>
              <w:spacing w:before="60" w:after="60"/>
              <w:rPr>
                <w:lang w:eastAsia="zh-CN"/>
              </w:rPr>
            </w:pPr>
            <w:r>
              <w:rPr>
                <w:lang w:eastAsia="zh-CN"/>
              </w:rPr>
              <w:t xml:space="preserve">Yes </w:t>
            </w:r>
          </w:p>
        </w:tc>
        <w:tc>
          <w:tcPr>
            <w:tcW w:w="6372" w:type="dxa"/>
            <w:vAlign w:val="center"/>
          </w:tcPr>
          <w:p w14:paraId="28FF0C28" w14:textId="77777777" w:rsidR="00AF5D19" w:rsidRDefault="00AF5D19">
            <w:pPr>
              <w:spacing w:before="60" w:after="60"/>
              <w:rPr>
                <w:lang w:val="en-GB" w:eastAsia="zh-CN"/>
              </w:rPr>
            </w:pPr>
          </w:p>
        </w:tc>
      </w:tr>
      <w:tr w:rsidR="00AF5D19" w14:paraId="3EEB275F" w14:textId="77777777">
        <w:tc>
          <w:tcPr>
            <w:tcW w:w="1460" w:type="dxa"/>
            <w:vAlign w:val="center"/>
          </w:tcPr>
          <w:p w14:paraId="292C1FB5"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CC934F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E013214" w14:textId="77777777" w:rsidR="00AF5D19" w:rsidRDefault="00AF5D19">
            <w:pPr>
              <w:spacing w:before="60" w:after="60"/>
              <w:rPr>
                <w:rFonts w:eastAsia="DengXian"/>
                <w:lang w:eastAsia="zh-CN"/>
              </w:rPr>
            </w:pPr>
          </w:p>
        </w:tc>
      </w:tr>
      <w:tr w:rsidR="00AF5D19" w14:paraId="7E8BA379" w14:textId="77777777">
        <w:tc>
          <w:tcPr>
            <w:tcW w:w="1460" w:type="dxa"/>
            <w:vAlign w:val="center"/>
          </w:tcPr>
          <w:p w14:paraId="5E5235F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12ECFF0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29006F29" w14:textId="77777777"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10B5338A" w14:textId="77777777"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1286FF17" w14:textId="77777777" w:rsidR="00AF5D19" w:rsidRDefault="00E64444">
            <w:pPr>
              <w:spacing w:before="60" w:after="60"/>
              <w:rPr>
                <w:rFonts w:eastAsia="DengXian"/>
                <w:lang w:eastAsia="zh-CN"/>
              </w:rPr>
            </w:pPr>
            <w:r>
              <w:rPr>
                <w:rFonts w:eastAsia="DengXian"/>
                <w:lang w:eastAsia="zh-CN"/>
              </w:rPr>
              <w:t>Step 9 and 15 need to happen concurrently.</w:t>
            </w:r>
          </w:p>
          <w:p w14:paraId="5FF4D38B" w14:textId="77777777" w:rsidR="00AF5D19" w:rsidRDefault="00E64444">
            <w:pPr>
              <w:rPr>
                <w:ins w:id="356"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4E64728E" w14:textId="77777777" w:rsidR="00CC3CDA" w:rsidRDefault="00CC3CDA">
            <w:ins w:id="357" w:author="Intel" w:date="2020-10-08T19:45:00Z">
              <w:r>
                <w:rPr>
                  <w:rFonts w:eastAsia="DengXian"/>
                  <w:lang w:eastAsia="zh-CN"/>
                </w:rPr>
                <w:t xml:space="preserve">[Rapp] added Note 2, remove Step 11. </w:t>
              </w:r>
            </w:ins>
          </w:p>
        </w:tc>
      </w:tr>
      <w:tr w:rsidR="00AF5D19" w14:paraId="3B8C4A29" w14:textId="77777777">
        <w:tc>
          <w:tcPr>
            <w:tcW w:w="1460" w:type="dxa"/>
            <w:vAlign w:val="center"/>
          </w:tcPr>
          <w:p w14:paraId="4E0B5CC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4F24570"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7D5E8DAF" w14:textId="77777777" w:rsidR="00AF5D19" w:rsidRDefault="00E64444">
            <w:pPr>
              <w:rPr>
                <w:ins w:id="358"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2F6E7507" w14:textId="77777777" w:rsidR="00CC3CDA" w:rsidRDefault="00CC3CDA">
            <w:pPr>
              <w:rPr>
                <w:lang w:eastAsia="zh-CN"/>
              </w:rPr>
            </w:pPr>
            <w:ins w:id="359"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14:paraId="5CD8E486" w14:textId="77777777">
        <w:tc>
          <w:tcPr>
            <w:tcW w:w="1460" w:type="dxa"/>
            <w:vAlign w:val="center"/>
          </w:tcPr>
          <w:p w14:paraId="1005DEB7"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C3DC176"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833A16F" w14:textId="77777777"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6FC509CB" w14:textId="77777777" w:rsidR="00AF5D19" w:rsidRDefault="00E64444">
            <w:pPr>
              <w:rPr>
                <w:ins w:id="360"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7515B54B" w14:textId="77777777" w:rsidR="00C71C0F" w:rsidRDefault="00C71C0F">
            <w:pPr>
              <w:rPr>
                <w:rFonts w:eastAsia="DengXian"/>
                <w:lang w:eastAsia="zh-CN"/>
              </w:rPr>
            </w:pPr>
            <w:ins w:id="361" w:author="Intel" w:date="2020-10-08T19:51:00Z">
              <w:r>
                <w:rPr>
                  <w:rFonts w:eastAsia="DengXian"/>
                  <w:lang w:eastAsia="zh-CN"/>
                </w:rPr>
                <w:t>[Rapp</w:t>
              </w:r>
            </w:ins>
            <w:ins w:id="362" w:author="Intel" w:date="2020-10-08T19:52:00Z">
              <w:r>
                <w:rPr>
                  <w:rFonts w:eastAsia="DengXian"/>
                  <w:lang w:eastAsia="zh-CN"/>
                </w:rPr>
                <w:t xml:space="preserve">] Added Note 2. Added response. </w:t>
              </w:r>
            </w:ins>
          </w:p>
        </w:tc>
      </w:tr>
      <w:tr w:rsidR="00AF5D19" w14:paraId="19A58A31" w14:textId="77777777">
        <w:tc>
          <w:tcPr>
            <w:tcW w:w="1460" w:type="dxa"/>
            <w:vAlign w:val="center"/>
          </w:tcPr>
          <w:p w14:paraId="07C3C046"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BB3FDDD"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31F0F94" w14:textId="77777777" w:rsidR="00AF5D19" w:rsidRDefault="00AF5D19">
            <w:pPr>
              <w:rPr>
                <w:lang w:eastAsia="zh-CN"/>
              </w:rPr>
            </w:pPr>
          </w:p>
        </w:tc>
      </w:tr>
      <w:tr w:rsidR="00AF5D19" w14:paraId="134F10EF" w14:textId="77777777">
        <w:tc>
          <w:tcPr>
            <w:tcW w:w="1460" w:type="dxa"/>
            <w:vAlign w:val="center"/>
          </w:tcPr>
          <w:p w14:paraId="7EB34314"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E2148D5"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1DF3E2E1" w14:textId="77777777" w:rsidR="00AF5D19" w:rsidRDefault="00E64444">
            <w:pPr>
              <w:rPr>
                <w:ins w:id="363" w:author="Intel" w:date="2020-10-08T19:52:00Z"/>
                <w:lang w:eastAsia="zh-CN"/>
              </w:rPr>
            </w:pPr>
            <w:r>
              <w:rPr>
                <w:rFonts w:hint="eastAsia"/>
                <w:lang w:eastAsia="zh-CN"/>
              </w:rPr>
              <w:t>S</w:t>
            </w:r>
            <w:r>
              <w:rPr>
                <w:lang w:eastAsia="zh-CN"/>
              </w:rPr>
              <w:t>teps 1 and 2 are not always needed.</w:t>
            </w:r>
          </w:p>
          <w:p w14:paraId="3053A0DD" w14:textId="77777777" w:rsidR="00C71C0F" w:rsidRDefault="00C71C0F">
            <w:pPr>
              <w:rPr>
                <w:lang w:eastAsia="zh-CN"/>
              </w:rPr>
            </w:pPr>
            <w:ins w:id="364" w:author="Intel" w:date="2020-10-08T19:52:00Z">
              <w:r>
                <w:rPr>
                  <w:rFonts w:eastAsia="DengXian"/>
                  <w:lang w:eastAsia="zh-CN"/>
                </w:rPr>
                <w:t>[Rapp] Added Note 2.</w:t>
              </w:r>
            </w:ins>
          </w:p>
        </w:tc>
      </w:tr>
      <w:tr w:rsidR="00AF5D19" w14:paraId="32B3B39D" w14:textId="77777777">
        <w:tc>
          <w:tcPr>
            <w:tcW w:w="1460" w:type="dxa"/>
            <w:vAlign w:val="center"/>
          </w:tcPr>
          <w:p w14:paraId="5B4961B6"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936687F"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2753A0C3" w14:textId="77777777" w:rsidR="00AF5D19" w:rsidRDefault="00E64444">
            <w:pPr>
              <w:rPr>
                <w:ins w:id="365" w:author="Intel" w:date="2020-10-08T19:52:00Z"/>
                <w:lang w:eastAsia="zh-CN"/>
              </w:rPr>
            </w:pPr>
            <w:r>
              <w:rPr>
                <w:lang w:eastAsia="zh-CN"/>
              </w:rPr>
              <w:t>Step7 should be optional. For period SRS, we don’t need activation.</w:t>
            </w:r>
          </w:p>
          <w:p w14:paraId="4E4B1D66" w14:textId="77777777" w:rsidR="00C71C0F" w:rsidRDefault="00C71C0F">
            <w:pPr>
              <w:rPr>
                <w:lang w:eastAsia="zh-CN"/>
              </w:rPr>
            </w:pPr>
            <w:ins w:id="366" w:author="Intel" w:date="2020-10-08T19:52:00Z">
              <w:r>
                <w:rPr>
                  <w:rFonts w:eastAsia="DengXian"/>
                  <w:lang w:eastAsia="zh-CN"/>
                </w:rPr>
                <w:t xml:space="preserve">[Rapp] Updated Note 1. </w:t>
              </w:r>
            </w:ins>
          </w:p>
        </w:tc>
      </w:tr>
      <w:tr w:rsidR="00AF5D19" w14:paraId="5BB92F85" w14:textId="77777777">
        <w:tc>
          <w:tcPr>
            <w:tcW w:w="1460" w:type="dxa"/>
            <w:vAlign w:val="center"/>
          </w:tcPr>
          <w:p w14:paraId="32FE548B"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61FE2F69" w14:textId="77777777" w:rsidR="00AF5D19" w:rsidRDefault="00E64444">
            <w:pPr>
              <w:spacing w:before="60" w:after="60"/>
              <w:rPr>
                <w:rFonts w:eastAsia="DengXian"/>
                <w:lang w:eastAsia="zh-CN"/>
              </w:rPr>
            </w:pPr>
            <w:r>
              <w:rPr>
                <w:rFonts w:eastAsia="DengXian"/>
                <w:lang w:eastAsia="zh-CN"/>
              </w:rPr>
              <w:t>Yes, with modification</w:t>
            </w:r>
          </w:p>
        </w:tc>
        <w:tc>
          <w:tcPr>
            <w:tcW w:w="6372" w:type="dxa"/>
            <w:vAlign w:val="center"/>
          </w:tcPr>
          <w:p w14:paraId="6F6DC3F5" w14:textId="77777777" w:rsidR="00AF5D19" w:rsidRDefault="00E64444">
            <w:pPr>
              <w:rPr>
                <w:ins w:id="367"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61036EA9" w14:textId="77777777" w:rsidR="00C71C0F" w:rsidRDefault="00C71C0F">
            <w:pPr>
              <w:rPr>
                <w:lang w:eastAsia="zh-CN"/>
              </w:rPr>
            </w:pPr>
            <w:ins w:id="368" w:author="Intel" w:date="2020-10-08T19:52:00Z">
              <w:r>
                <w:rPr>
                  <w:lang w:eastAsia="zh-CN"/>
                </w:rPr>
                <w:t xml:space="preserve">[Rapp] </w:t>
              </w:r>
            </w:ins>
            <w:ins w:id="369" w:author="Intel" w:date="2020-10-08T19:53:00Z">
              <w:r>
                <w:rPr>
                  <w:lang w:eastAsia="zh-CN"/>
                </w:rPr>
                <w:t>From latency analysis perspective, we can consider the parallel procedure. But it would be good to show all steps in the figure.</w:t>
              </w:r>
            </w:ins>
          </w:p>
        </w:tc>
      </w:tr>
      <w:tr w:rsidR="00AF5D19" w14:paraId="4DEC8035" w14:textId="77777777">
        <w:tc>
          <w:tcPr>
            <w:tcW w:w="1460" w:type="dxa"/>
            <w:vAlign w:val="center"/>
          </w:tcPr>
          <w:p w14:paraId="6A60F142"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2414590E"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3BA92D07" w14:textId="77777777" w:rsidR="00AF5D19" w:rsidRDefault="00E64444">
            <w:pPr>
              <w:rPr>
                <w:ins w:id="370"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64312F32" w14:textId="77777777" w:rsidR="00C71C0F" w:rsidRDefault="00C71C0F">
            <w:pPr>
              <w:rPr>
                <w:lang w:eastAsia="zh-CN"/>
              </w:rPr>
            </w:pPr>
            <w:ins w:id="371" w:author="Intel" w:date="2020-10-08T19:56:00Z">
              <w:r>
                <w:rPr>
                  <w:rFonts w:eastAsia="DengXian"/>
                  <w:lang w:eastAsia="zh-CN"/>
                </w:rPr>
                <w:t>[</w:t>
              </w:r>
            </w:ins>
            <w:ins w:id="372" w:author="Intel" w:date="2020-10-08T19:57:00Z">
              <w:r>
                <w:rPr>
                  <w:rFonts w:eastAsia="DengXian"/>
                  <w:lang w:eastAsia="zh-CN"/>
                </w:rPr>
                <w:t xml:space="preserve">Rapp] Updated. </w:t>
              </w:r>
            </w:ins>
          </w:p>
        </w:tc>
      </w:tr>
      <w:tr w:rsidR="00AF5D19" w14:paraId="29D326F1" w14:textId="77777777">
        <w:tc>
          <w:tcPr>
            <w:tcW w:w="1460" w:type="dxa"/>
            <w:vAlign w:val="center"/>
          </w:tcPr>
          <w:p w14:paraId="04FF5271"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20A5CB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7293C400" w14:textId="77777777" w:rsidR="00AF5D19" w:rsidRDefault="00AF5D19">
            <w:pPr>
              <w:rPr>
                <w:rFonts w:eastAsia="DengXian"/>
                <w:lang w:eastAsia="zh-CN"/>
              </w:rPr>
            </w:pPr>
          </w:p>
        </w:tc>
      </w:tr>
      <w:tr w:rsidR="00C667EB" w14:paraId="5E1EE571" w14:textId="77777777">
        <w:tc>
          <w:tcPr>
            <w:tcW w:w="1460" w:type="dxa"/>
            <w:vAlign w:val="center"/>
          </w:tcPr>
          <w:p w14:paraId="2489B79B" w14:textId="77777777" w:rsidR="00C667EB" w:rsidRDefault="00C667EB" w:rsidP="00C667EB">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525576CC" w14:textId="77777777" w:rsidR="00C667EB" w:rsidRDefault="00C667EB" w:rsidP="00C667EB">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33BB4082" w14:textId="77777777" w:rsidR="00C667EB" w:rsidRDefault="00C667EB" w:rsidP="00C667EB">
            <w:pPr>
              <w:rPr>
                <w:ins w:id="373" w:author="Intel" w:date="2020-10-08T19:57:00Z"/>
                <w:lang w:eastAsia="zh-CN"/>
              </w:rPr>
            </w:pPr>
            <w:r>
              <w:rPr>
                <w:lang w:eastAsia="zh-CN"/>
              </w:rPr>
              <w:t>We have same concerns as OPPO.</w:t>
            </w:r>
          </w:p>
          <w:p w14:paraId="31A6913F" w14:textId="77777777" w:rsidR="00C71C0F" w:rsidRDefault="00C71C0F" w:rsidP="00C667EB">
            <w:pPr>
              <w:rPr>
                <w:rFonts w:eastAsia="DengXian"/>
                <w:lang w:eastAsia="zh-CN"/>
              </w:rPr>
            </w:pPr>
            <w:ins w:id="374" w:author="Intel" w:date="2020-10-08T19:57:00Z">
              <w:r>
                <w:rPr>
                  <w:lang w:eastAsia="zh-CN"/>
                </w:rPr>
                <w:t>[Rapp] From latency analysis perspective, we can consider the parallel procedure. But it would be good to show all steps in the figure.</w:t>
              </w:r>
            </w:ins>
          </w:p>
        </w:tc>
      </w:tr>
      <w:tr w:rsidR="009A2AF1" w14:paraId="603B1D83" w14:textId="77777777">
        <w:tc>
          <w:tcPr>
            <w:tcW w:w="1460" w:type="dxa"/>
            <w:vAlign w:val="center"/>
          </w:tcPr>
          <w:p w14:paraId="62550BCC"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3B27297"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FE2F0C3"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56E81F07" w14:textId="77777777" w:rsidR="00AF5D19" w:rsidRDefault="00AF5D19">
      <w:pPr>
        <w:rPr>
          <w:ins w:id="375" w:author="Intel" w:date="2020-10-08T19:57:00Z"/>
          <w:lang w:val="en-GB"/>
        </w:rPr>
      </w:pPr>
    </w:p>
    <w:p w14:paraId="21FB33B9" w14:textId="77777777" w:rsidR="00C71C0F" w:rsidRDefault="00C71C0F" w:rsidP="00C71C0F">
      <w:pPr>
        <w:rPr>
          <w:ins w:id="376" w:author="Intel" w:date="2020-10-08T19:57:00Z"/>
          <w:rFonts w:ascii="Arial" w:hAnsi="Arial" w:cs="Arial"/>
          <w:b/>
        </w:rPr>
      </w:pPr>
      <w:ins w:id="377" w:author="Intel" w:date="2020-10-08T19:57:00Z">
        <w:r>
          <w:rPr>
            <w:rFonts w:ascii="Arial" w:hAnsi="Arial" w:cs="Arial"/>
            <w:b/>
          </w:rPr>
          <w:t xml:space="preserve">Summary: updated the figure based on companies’ comments. </w:t>
        </w:r>
      </w:ins>
    </w:p>
    <w:p w14:paraId="3CFC146D" w14:textId="77777777" w:rsidR="00C71C0F" w:rsidRDefault="00C71C0F" w:rsidP="00C71C0F">
      <w:pPr>
        <w:rPr>
          <w:ins w:id="378" w:author="Intel" w:date="2020-10-08T19:57:00Z"/>
          <w:rFonts w:ascii="Arial" w:hAnsi="Arial" w:cs="Arial"/>
          <w:b/>
        </w:rPr>
      </w:pPr>
      <w:ins w:id="379"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14:paraId="2DA879BB" w14:textId="77777777" w:rsidR="00C71C0F" w:rsidRDefault="00C71C0F" w:rsidP="00C71C0F">
      <w:pPr>
        <w:rPr>
          <w:ins w:id="380"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14:paraId="00134823" w14:textId="77777777" w:rsidTr="008F1C6E">
        <w:trPr>
          <w:ins w:id="381" w:author="Intel" w:date="2020-10-08T19:57:00Z"/>
        </w:trPr>
        <w:tc>
          <w:tcPr>
            <w:tcW w:w="1460" w:type="dxa"/>
            <w:shd w:val="clear" w:color="auto" w:fill="BFBFBF"/>
            <w:vAlign w:val="center"/>
          </w:tcPr>
          <w:p w14:paraId="3352D67F" w14:textId="77777777" w:rsidR="00C71C0F" w:rsidRDefault="00C71C0F" w:rsidP="008F1C6E">
            <w:pPr>
              <w:spacing w:before="60" w:after="60"/>
              <w:rPr>
                <w:ins w:id="382" w:author="Intel" w:date="2020-10-08T19:57:00Z"/>
                <w:b/>
                <w:lang w:eastAsia="zh-CN"/>
              </w:rPr>
            </w:pPr>
            <w:ins w:id="383" w:author="Intel" w:date="2020-10-08T19:57:00Z">
              <w:r>
                <w:rPr>
                  <w:b/>
                  <w:lang w:eastAsia="zh-CN"/>
                </w:rPr>
                <w:t>Company</w:t>
              </w:r>
            </w:ins>
          </w:p>
        </w:tc>
        <w:tc>
          <w:tcPr>
            <w:tcW w:w="1527" w:type="dxa"/>
            <w:shd w:val="clear" w:color="auto" w:fill="BFBFBF"/>
          </w:tcPr>
          <w:p w14:paraId="0BFB9EA1" w14:textId="77777777" w:rsidR="00C71C0F" w:rsidRDefault="00C71C0F" w:rsidP="008F1C6E">
            <w:pPr>
              <w:spacing w:before="60" w:after="60"/>
              <w:rPr>
                <w:ins w:id="384" w:author="Intel" w:date="2020-10-08T19:57:00Z"/>
                <w:b/>
                <w:lang w:eastAsia="zh-CN"/>
              </w:rPr>
            </w:pPr>
            <w:ins w:id="385" w:author="Intel" w:date="2020-10-08T19:57:00Z">
              <w:r>
                <w:rPr>
                  <w:b/>
                  <w:lang w:eastAsia="zh-CN"/>
                </w:rPr>
                <w:t xml:space="preserve">Yes/No </w:t>
              </w:r>
            </w:ins>
          </w:p>
        </w:tc>
        <w:tc>
          <w:tcPr>
            <w:tcW w:w="6372" w:type="dxa"/>
            <w:shd w:val="clear" w:color="auto" w:fill="BFBFBF"/>
            <w:vAlign w:val="center"/>
          </w:tcPr>
          <w:p w14:paraId="4F014DD2" w14:textId="77777777" w:rsidR="00C71C0F" w:rsidRDefault="00C71C0F" w:rsidP="008F1C6E">
            <w:pPr>
              <w:spacing w:before="60" w:after="60"/>
              <w:rPr>
                <w:ins w:id="386" w:author="Intel" w:date="2020-10-08T19:57:00Z"/>
                <w:b/>
                <w:lang w:eastAsia="zh-CN"/>
              </w:rPr>
            </w:pPr>
            <w:ins w:id="387" w:author="Intel" w:date="2020-10-08T19:57:00Z">
              <w:r>
                <w:rPr>
                  <w:b/>
                  <w:lang w:eastAsia="zh-CN"/>
                </w:rPr>
                <w:t xml:space="preserve">Remark </w:t>
              </w:r>
            </w:ins>
          </w:p>
        </w:tc>
      </w:tr>
      <w:tr w:rsidR="00C71C0F" w14:paraId="78DB4D36" w14:textId="77777777" w:rsidTr="008F1C6E">
        <w:trPr>
          <w:ins w:id="388" w:author="Intel" w:date="2020-10-08T19:57:00Z"/>
        </w:trPr>
        <w:tc>
          <w:tcPr>
            <w:tcW w:w="1460" w:type="dxa"/>
            <w:vAlign w:val="center"/>
          </w:tcPr>
          <w:p w14:paraId="7EC307D4" w14:textId="77777777" w:rsidR="00C71C0F" w:rsidRDefault="00C71C0F" w:rsidP="008F1C6E">
            <w:pPr>
              <w:spacing w:before="60" w:after="60"/>
              <w:rPr>
                <w:ins w:id="389" w:author="Intel" w:date="2020-10-08T19:57:00Z"/>
                <w:lang w:eastAsia="zh-CN"/>
              </w:rPr>
            </w:pPr>
            <w:ins w:id="390" w:author="Intel" w:date="2020-10-08T19:57:00Z">
              <w:r>
                <w:rPr>
                  <w:lang w:eastAsia="zh-CN"/>
                </w:rPr>
                <w:t>Intel</w:t>
              </w:r>
            </w:ins>
          </w:p>
        </w:tc>
        <w:tc>
          <w:tcPr>
            <w:tcW w:w="1527" w:type="dxa"/>
          </w:tcPr>
          <w:p w14:paraId="1B105B29" w14:textId="77777777" w:rsidR="00C71C0F" w:rsidRDefault="00C71C0F" w:rsidP="008F1C6E">
            <w:pPr>
              <w:spacing w:before="60" w:after="60"/>
              <w:rPr>
                <w:ins w:id="391" w:author="Intel" w:date="2020-10-08T19:57:00Z"/>
                <w:lang w:eastAsia="zh-CN"/>
              </w:rPr>
            </w:pPr>
            <w:ins w:id="392" w:author="Intel" w:date="2020-10-08T19:57:00Z">
              <w:r>
                <w:rPr>
                  <w:lang w:eastAsia="zh-CN"/>
                </w:rPr>
                <w:t xml:space="preserve">Yes </w:t>
              </w:r>
            </w:ins>
          </w:p>
        </w:tc>
        <w:tc>
          <w:tcPr>
            <w:tcW w:w="6372" w:type="dxa"/>
            <w:vAlign w:val="center"/>
          </w:tcPr>
          <w:p w14:paraId="5D8600D8" w14:textId="77777777" w:rsidR="00C71C0F" w:rsidRDefault="00C71C0F" w:rsidP="008F1C6E">
            <w:pPr>
              <w:spacing w:before="60" w:after="60"/>
              <w:rPr>
                <w:ins w:id="393" w:author="Intel" w:date="2020-10-08T19:57:00Z"/>
                <w:lang w:val="en-GB" w:eastAsia="zh-CN"/>
              </w:rPr>
            </w:pPr>
          </w:p>
        </w:tc>
      </w:tr>
      <w:tr w:rsidR="00C71C0F" w14:paraId="3FE63209" w14:textId="77777777" w:rsidTr="008F1C6E">
        <w:trPr>
          <w:ins w:id="394" w:author="Intel" w:date="2020-10-08T19:57:00Z"/>
        </w:trPr>
        <w:tc>
          <w:tcPr>
            <w:tcW w:w="1460" w:type="dxa"/>
            <w:vAlign w:val="center"/>
          </w:tcPr>
          <w:p w14:paraId="102DFC4B" w14:textId="77777777" w:rsidR="00C71C0F" w:rsidRDefault="00156F3E" w:rsidP="008F1C6E">
            <w:pPr>
              <w:spacing w:before="60" w:after="60"/>
              <w:rPr>
                <w:ins w:id="395" w:author="Intel" w:date="2020-10-08T19:57:00Z"/>
                <w:lang w:eastAsia="zh-CN"/>
              </w:rPr>
            </w:pPr>
            <w:ins w:id="396" w:author="CATT" w:date="2020-10-12T10:16:00Z">
              <w:r>
                <w:rPr>
                  <w:rFonts w:hint="eastAsia"/>
                  <w:lang w:eastAsia="zh-CN"/>
                </w:rPr>
                <w:t>CATT</w:t>
              </w:r>
            </w:ins>
          </w:p>
        </w:tc>
        <w:tc>
          <w:tcPr>
            <w:tcW w:w="1527" w:type="dxa"/>
          </w:tcPr>
          <w:p w14:paraId="4F347D78" w14:textId="77777777" w:rsidR="00C71C0F" w:rsidRDefault="00156F3E" w:rsidP="008F1C6E">
            <w:pPr>
              <w:spacing w:before="60" w:after="60"/>
              <w:rPr>
                <w:ins w:id="397" w:author="Intel" w:date="2020-10-08T19:57:00Z"/>
                <w:lang w:eastAsia="zh-CN"/>
              </w:rPr>
            </w:pPr>
            <w:ins w:id="398" w:author="CATT" w:date="2020-10-12T10:16:00Z">
              <w:r>
                <w:rPr>
                  <w:rFonts w:hint="eastAsia"/>
                  <w:lang w:eastAsia="zh-CN"/>
                </w:rPr>
                <w:t>Yes</w:t>
              </w:r>
            </w:ins>
          </w:p>
        </w:tc>
        <w:tc>
          <w:tcPr>
            <w:tcW w:w="6372" w:type="dxa"/>
            <w:vAlign w:val="center"/>
          </w:tcPr>
          <w:p w14:paraId="2BBE5596" w14:textId="77777777" w:rsidR="00C71C0F" w:rsidRDefault="00C71C0F" w:rsidP="008F1C6E">
            <w:pPr>
              <w:spacing w:before="60" w:after="60"/>
              <w:rPr>
                <w:ins w:id="399" w:author="Intel" w:date="2020-10-08T19:57:00Z"/>
                <w:lang w:val="en-GB" w:eastAsia="zh-CN"/>
              </w:rPr>
            </w:pPr>
          </w:p>
        </w:tc>
      </w:tr>
    </w:tbl>
    <w:p w14:paraId="7D1A553D" w14:textId="77777777" w:rsidR="00C71C0F" w:rsidRDefault="00C71C0F" w:rsidP="00C71C0F">
      <w:pPr>
        <w:rPr>
          <w:ins w:id="400" w:author="Intel" w:date="2020-10-08T19:57:00Z"/>
          <w:lang w:val="en-GB"/>
        </w:rPr>
      </w:pPr>
    </w:p>
    <w:p w14:paraId="7644FA6C" w14:textId="77777777" w:rsidR="00C71C0F" w:rsidRDefault="00C71C0F">
      <w:pPr>
        <w:rPr>
          <w:lang w:val="en-GB"/>
        </w:rPr>
      </w:pPr>
    </w:p>
    <w:p w14:paraId="4F47E56A" w14:textId="77777777" w:rsidR="00AF5D19" w:rsidRDefault="00E64444">
      <w:pPr>
        <w:rPr>
          <w:b/>
          <w:bCs/>
          <w:lang w:val="en-GB"/>
        </w:rPr>
      </w:pPr>
      <w:r>
        <w:rPr>
          <w:b/>
          <w:bCs/>
          <w:lang w:val="en-GB"/>
        </w:rPr>
        <w:t xml:space="preserve">4 NR E-CID </w:t>
      </w:r>
    </w:p>
    <w:p w14:paraId="1438E7CE" w14:textId="77777777" w:rsidR="00AF5D19" w:rsidRDefault="00E64444">
      <w:pPr>
        <w:rPr>
          <w:lang w:val="en-GB"/>
        </w:rPr>
      </w:pPr>
      <w:r>
        <w:rPr>
          <w:lang w:val="en-GB"/>
        </w:rPr>
        <w:t xml:space="preserve"> </w:t>
      </w:r>
      <w:del w:id="401" w:author="Intel" w:date="2020-10-08T20:09:00Z">
        <w:r w:rsidDel="005E1B3B">
          <w:rPr>
            <w:lang w:eastAsia="ko-KR"/>
          </w:rPr>
          <w:object w:dxaOrig="10610" w:dyaOrig="5910" w14:anchorId="7269E84A">
            <v:shape id="_x0000_i1032" type="#_x0000_t75" style="width:530.25pt;height:295.5pt" o:ole="">
              <v:imagedata r:id="rId28" o:title=""/>
            </v:shape>
            <o:OLEObject Type="Embed" ProgID="Visio.Drawing.11" ShapeID="_x0000_i1032" DrawAspect="Content" ObjectID="_1664113952" r:id="rId29"/>
          </w:object>
        </w:r>
      </w:del>
    </w:p>
    <w:p w14:paraId="66218A92" w14:textId="77777777" w:rsidR="005E1B3B" w:rsidRDefault="0002483A">
      <w:pPr>
        <w:jc w:val="center"/>
        <w:rPr>
          <w:ins w:id="402" w:author="Intel" w:date="2020-10-08T20:09:00Z"/>
          <w:b/>
          <w:bCs/>
          <w:lang w:val="en-GB"/>
        </w:rPr>
      </w:pPr>
      <w:ins w:id="403" w:author="Intel" w:date="2020-10-08T20:09:00Z">
        <w:r>
          <w:rPr>
            <w:lang w:eastAsia="ko-KR"/>
          </w:rPr>
          <w:object w:dxaOrig="11251" w:dyaOrig="6766" w14:anchorId="640159D7">
            <v:shape id="_x0000_i1033" type="#_x0000_t75" style="width:496.5pt;height:298.5pt" o:ole="">
              <v:imagedata r:id="rId30" o:title=""/>
            </v:shape>
            <o:OLEObject Type="Embed" ProgID="Visio.Drawing.11" ShapeID="_x0000_i1033" DrawAspect="Content" ObjectID="_1664113953" r:id="rId31"/>
          </w:object>
        </w:r>
      </w:ins>
    </w:p>
    <w:p w14:paraId="2FCE00D8" w14:textId="77777777" w:rsidR="00AF5D19" w:rsidRDefault="00E64444">
      <w:pPr>
        <w:jc w:val="center"/>
        <w:rPr>
          <w:b/>
          <w:bCs/>
          <w:lang w:val="en-GB"/>
        </w:rPr>
      </w:pPr>
      <w:r>
        <w:rPr>
          <w:b/>
          <w:bCs/>
          <w:lang w:val="en-GB"/>
        </w:rPr>
        <w:t>Figure 4-1 procedure for Downlink NR E-CID</w:t>
      </w:r>
    </w:p>
    <w:p w14:paraId="0D033756" w14:textId="77777777"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14:paraId="4F6EA20D"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24BB552"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0D77FA8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84864E2" w14:textId="77777777">
        <w:tc>
          <w:tcPr>
            <w:tcW w:w="1460" w:type="dxa"/>
            <w:shd w:val="clear" w:color="auto" w:fill="BFBFBF"/>
            <w:vAlign w:val="center"/>
          </w:tcPr>
          <w:p w14:paraId="4ED22065" w14:textId="77777777" w:rsidR="00AF5D19" w:rsidRDefault="00E64444">
            <w:pPr>
              <w:spacing w:before="60" w:after="60"/>
              <w:rPr>
                <w:b/>
                <w:lang w:eastAsia="zh-CN"/>
              </w:rPr>
            </w:pPr>
            <w:r>
              <w:rPr>
                <w:b/>
                <w:lang w:eastAsia="zh-CN"/>
              </w:rPr>
              <w:t>Company</w:t>
            </w:r>
          </w:p>
        </w:tc>
        <w:tc>
          <w:tcPr>
            <w:tcW w:w="1527" w:type="dxa"/>
            <w:shd w:val="clear" w:color="auto" w:fill="BFBFBF"/>
          </w:tcPr>
          <w:p w14:paraId="6E31B45B"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3E0F5F5" w14:textId="77777777" w:rsidR="00AF5D19" w:rsidRDefault="00E64444">
            <w:pPr>
              <w:spacing w:before="60" w:after="60"/>
              <w:rPr>
                <w:b/>
                <w:lang w:eastAsia="zh-CN"/>
              </w:rPr>
            </w:pPr>
            <w:r>
              <w:rPr>
                <w:b/>
                <w:lang w:eastAsia="zh-CN"/>
              </w:rPr>
              <w:t xml:space="preserve">Remark </w:t>
            </w:r>
          </w:p>
        </w:tc>
      </w:tr>
      <w:tr w:rsidR="00AF5D19" w14:paraId="544882A5" w14:textId="77777777">
        <w:tc>
          <w:tcPr>
            <w:tcW w:w="1460" w:type="dxa"/>
            <w:vAlign w:val="center"/>
          </w:tcPr>
          <w:p w14:paraId="3C532ABD" w14:textId="77777777" w:rsidR="00AF5D19" w:rsidRDefault="00E64444">
            <w:pPr>
              <w:spacing w:before="60" w:after="60"/>
              <w:rPr>
                <w:lang w:eastAsia="zh-CN"/>
              </w:rPr>
            </w:pPr>
            <w:r>
              <w:rPr>
                <w:lang w:eastAsia="zh-CN"/>
              </w:rPr>
              <w:t>Intel</w:t>
            </w:r>
          </w:p>
        </w:tc>
        <w:tc>
          <w:tcPr>
            <w:tcW w:w="1527" w:type="dxa"/>
          </w:tcPr>
          <w:p w14:paraId="5D9B5911" w14:textId="77777777" w:rsidR="00AF5D19" w:rsidRDefault="00E64444">
            <w:pPr>
              <w:spacing w:before="60" w:after="60"/>
              <w:rPr>
                <w:lang w:eastAsia="zh-CN"/>
              </w:rPr>
            </w:pPr>
            <w:r>
              <w:rPr>
                <w:lang w:eastAsia="zh-CN"/>
              </w:rPr>
              <w:t xml:space="preserve">Yes </w:t>
            </w:r>
          </w:p>
        </w:tc>
        <w:tc>
          <w:tcPr>
            <w:tcW w:w="6372" w:type="dxa"/>
            <w:vAlign w:val="center"/>
          </w:tcPr>
          <w:p w14:paraId="2BB4DB29" w14:textId="77777777" w:rsidR="00AF5D19" w:rsidRDefault="00AF5D19">
            <w:pPr>
              <w:spacing w:before="60" w:after="60"/>
              <w:rPr>
                <w:lang w:val="en-GB" w:eastAsia="zh-CN"/>
              </w:rPr>
            </w:pPr>
          </w:p>
        </w:tc>
      </w:tr>
      <w:tr w:rsidR="00AF5D19" w14:paraId="518CF7CA" w14:textId="77777777">
        <w:tc>
          <w:tcPr>
            <w:tcW w:w="1460" w:type="dxa"/>
            <w:vAlign w:val="center"/>
          </w:tcPr>
          <w:p w14:paraId="7CC8CA1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DFE69A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4288256" w14:textId="77777777" w:rsidR="00AF5D19" w:rsidRDefault="00E64444">
            <w:pPr>
              <w:spacing w:before="60" w:after="60"/>
              <w:rPr>
                <w:ins w:id="404" w:author="Intel" w:date="2020-10-08T20:10:00Z"/>
                <w:rFonts w:eastAsia="DengXian"/>
                <w:lang w:eastAsia="zh-CN"/>
              </w:rPr>
            </w:pPr>
            <w:r>
              <w:rPr>
                <w:rFonts w:eastAsia="DengXian"/>
                <w:lang w:eastAsia="zh-CN"/>
              </w:rPr>
              <w:t>Step 4 could be seen as optional, since DL E-CID is based on measurements that the UE has available.</w:t>
            </w:r>
          </w:p>
          <w:p w14:paraId="011D0672" w14:textId="77777777" w:rsidR="005E1B3B" w:rsidRDefault="005E1B3B">
            <w:pPr>
              <w:spacing w:before="60" w:after="60"/>
              <w:rPr>
                <w:rFonts w:eastAsia="DengXian"/>
                <w:lang w:eastAsia="zh-CN"/>
              </w:rPr>
            </w:pPr>
            <w:ins w:id="405" w:author="Intel" w:date="2020-10-08T20:10:00Z">
              <w:r>
                <w:rPr>
                  <w:rFonts w:eastAsia="DengXian"/>
                  <w:lang w:eastAsia="zh-CN"/>
                </w:rPr>
                <w:t xml:space="preserve">[Rapp] </w:t>
              </w:r>
            </w:ins>
            <w:ins w:id="406" w:author="Intel" w:date="2020-10-08T20:15:00Z">
              <w:r w:rsidR="00941E35">
                <w:rPr>
                  <w:rFonts w:eastAsia="DengXian"/>
                  <w:lang w:eastAsia="zh-CN"/>
                </w:rPr>
                <w:t xml:space="preserve">Added note. </w:t>
              </w:r>
            </w:ins>
            <w:ins w:id="407" w:author="Intel" w:date="2020-10-08T20:13:00Z">
              <w:r w:rsidR="00941E35">
                <w:rPr>
                  <w:rFonts w:eastAsia="DengXian"/>
                  <w:lang w:eastAsia="zh-CN"/>
                </w:rPr>
                <w:t xml:space="preserve"> </w:t>
              </w:r>
            </w:ins>
            <w:ins w:id="408" w:author="Intel" w:date="2020-10-08T20:10:00Z">
              <w:r>
                <w:rPr>
                  <w:rFonts w:eastAsia="DengXian"/>
                  <w:lang w:eastAsia="zh-CN"/>
                </w:rPr>
                <w:t xml:space="preserve"> </w:t>
              </w:r>
            </w:ins>
          </w:p>
        </w:tc>
      </w:tr>
      <w:tr w:rsidR="00AF5D19" w14:paraId="5ABE1DD2" w14:textId="77777777">
        <w:tc>
          <w:tcPr>
            <w:tcW w:w="1460" w:type="dxa"/>
            <w:vAlign w:val="center"/>
          </w:tcPr>
          <w:p w14:paraId="280AD8F3"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331BC0B" w14:textId="77777777" w:rsidR="00AF5D19" w:rsidRDefault="00AF5D19">
            <w:pPr>
              <w:spacing w:before="60" w:after="60"/>
              <w:rPr>
                <w:rFonts w:eastAsia="DengXian"/>
                <w:lang w:eastAsia="zh-CN"/>
              </w:rPr>
            </w:pPr>
          </w:p>
        </w:tc>
        <w:tc>
          <w:tcPr>
            <w:tcW w:w="6372" w:type="dxa"/>
            <w:vAlign w:val="center"/>
          </w:tcPr>
          <w:p w14:paraId="6607BCB3" w14:textId="77777777" w:rsidR="00AF5D19" w:rsidRDefault="00E64444">
            <w:pPr>
              <w:spacing w:before="60" w:after="60"/>
              <w:rPr>
                <w:rFonts w:eastAsia="DengXian"/>
                <w:lang w:eastAsia="zh-CN"/>
              </w:rPr>
            </w:pPr>
            <w:r>
              <w:rPr>
                <w:rFonts w:eastAsia="DengXian"/>
                <w:lang w:eastAsia="zh-CN"/>
              </w:rPr>
              <w:t>The assumptions for Step 4 require some clarification. According to TS 38.305:</w:t>
            </w:r>
          </w:p>
          <w:p w14:paraId="51DEFC89" w14:textId="77777777" w:rsidR="00AF5D19" w:rsidRDefault="00E64444">
            <w:pPr>
              <w:spacing w:before="60" w:after="60"/>
              <w:rPr>
                <w:ins w:id="409"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728B07FB" w14:textId="77777777" w:rsidR="005E1B3B" w:rsidRDefault="00941E35">
            <w:pPr>
              <w:spacing w:before="60" w:after="60"/>
              <w:rPr>
                <w:rFonts w:eastAsia="DengXian"/>
                <w:lang w:eastAsia="zh-CN"/>
              </w:rPr>
            </w:pPr>
            <w:ins w:id="410" w:author="Intel" w:date="2020-10-08T20:14:00Z">
              <w:r>
                <w:rPr>
                  <w:rFonts w:eastAsia="DengXian"/>
                  <w:lang w:eastAsia="zh-CN"/>
                </w:rPr>
                <w:lastRenderedPageBreak/>
                <w:t xml:space="preserve">[Rapp] </w:t>
              </w:r>
            </w:ins>
            <w:ins w:id="411" w:author="Intel" w:date="2020-10-08T20:15:00Z">
              <w:r>
                <w:rPr>
                  <w:rFonts w:eastAsia="DengXian"/>
                  <w:lang w:eastAsia="zh-CN"/>
                </w:rPr>
                <w:t xml:space="preserve">Added </w:t>
              </w:r>
              <w:proofErr w:type="gramStart"/>
              <w:r>
                <w:rPr>
                  <w:rFonts w:eastAsia="DengXian"/>
                  <w:lang w:eastAsia="zh-CN"/>
                </w:rPr>
                <w:t>note.</w:t>
              </w:r>
            </w:ins>
            <w:ins w:id="412" w:author="Intel" w:date="2020-10-08T20:14:00Z">
              <w:r>
                <w:rPr>
                  <w:rFonts w:eastAsia="DengXian"/>
                  <w:lang w:eastAsia="zh-CN"/>
                </w:rPr>
                <w:t>.</w:t>
              </w:r>
              <w:proofErr w:type="gramEnd"/>
              <w:r>
                <w:rPr>
                  <w:rFonts w:eastAsia="DengXian"/>
                  <w:lang w:eastAsia="zh-CN"/>
                </w:rPr>
                <w:t xml:space="preserve">  </w:t>
              </w:r>
            </w:ins>
          </w:p>
        </w:tc>
      </w:tr>
      <w:tr w:rsidR="00AF5D19" w14:paraId="1DB51DE7" w14:textId="77777777">
        <w:tc>
          <w:tcPr>
            <w:tcW w:w="1460" w:type="dxa"/>
            <w:vAlign w:val="center"/>
          </w:tcPr>
          <w:p w14:paraId="4A8AE205"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4D0DC6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48F04BA" w14:textId="77777777" w:rsidR="00AF5D19" w:rsidRDefault="00AF5D19"/>
        </w:tc>
      </w:tr>
      <w:tr w:rsidR="00AF5D19" w14:paraId="052F6788" w14:textId="77777777">
        <w:tc>
          <w:tcPr>
            <w:tcW w:w="1460" w:type="dxa"/>
            <w:vAlign w:val="center"/>
          </w:tcPr>
          <w:p w14:paraId="4848E19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F0319F3"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25074CAE" w14:textId="77777777" w:rsidR="00AF5D19" w:rsidRDefault="00E64444">
            <w:pPr>
              <w:rPr>
                <w:lang w:eastAsia="zh-CN"/>
              </w:rPr>
            </w:pPr>
            <w:r>
              <w:rPr>
                <w:rFonts w:hint="eastAsia"/>
                <w:lang w:eastAsia="zh-CN"/>
              </w:rPr>
              <w:t>We prefer not to include step1, step2 according to the procedures in TS38.305.</w:t>
            </w:r>
          </w:p>
          <w:p w14:paraId="24157B0A" w14:textId="77777777" w:rsidR="00AF5D19" w:rsidRDefault="00E64444">
            <w:pPr>
              <w:rPr>
                <w:ins w:id="413" w:author="Intel" w:date="2020-10-08T20:13:00Z"/>
                <w:lang w:eastAsia="zh-CN"/>
              </w:rPr>
            </w:pPr>
            <w:r>
              <w:rPr>
                <w:rFonts w:hint="eastAsia"/>
                <w:lang w:eastAsia="zh-CN"/>
              </w:rPr>
              <w:t>Step 4 can be ignored since there is no measurement action in UE after step3.</w:t>
            </w:r>
          </w:p>
          <w:p w14:paraId="671E0194" w14:textId="77777777" w:rsidR="005E1B3B" w:rsidRDefault="005E1B3B">
            <w:pPr>
              <w:rPr>
                <w:lang w:eastAsia="zh-CN"/>
              </w:rPr>
            </w:pPr>
            <w:ins w:id="414" w:author="Intel" w:date="2020-10-08T20:13:00Z">
              <w:r>
                <w:rPr>
                  <w:lang w:eastAsia="zh-CN"/>
                </w:rPr>
                <w:t xml:space="preserve">[Rapp] Added Note. </w:t>
              </w:r>
            </w:ins>
          </w:p>
        </w:tc>
      </w:tr>
      <w:tr w:rsidR="00AF5D19" w14:paraId="58E09DA1" w14:textId="77777777">
        <w:tc>
          <w:tcPr>
            <w:tcW w:w="1460" w:type="dxa"/>
            <w:vAlign w:val="center"/>
          </w:tcPr>
          <w:p w14:paraId="06A37AF1"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48B01B4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2714828A" w14:textId="77777777" w:rsidR="00AF5D19" w:rsidRDefault="00AF5D19"/>
        </w:tc>
      </w:tr>
      <w:tr w:rsidR="00AF5D19" w14:paraId="1A63A30E" w14:textId="77777777">
        <w:tc>
          <w:tcPr>
            <w:tcW w:w="1460" w:type="dxa"/>
            <w:vAlign w:val="center"/>
          </w:tcPr>
          <w:p w14:paraId="3C0C1DDA"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7E2116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76C29B1E" w14:textId="77777777" w:rsidR="00AF5D19" w:rsidRDefault="00E64444">
            <w:pPr>
              <w:rPr>
                <w:ins w:id="415" w:author="Intel" w:date="2020-10-08T20:14:00Z"/>
                <w:lang w:eastAsia="zh-CN"/>
              </w:rPr>
            </w:pPr>
            <w:r>
              <w:rPr>
                <w:rFonts w:hint="eastAsia"/>
                <w:lang w:eastAsia="zh-CN"/>
              </w:rPr>
              <w:t>S</w:t>
            </w:r>
            <w:r>
              <w:rPr>
                <w:lang w:eastAsia="zh-CN"/>
              </w:rPr>
              <w:t>teps 1 and 2 are not always needed.</w:t>
            </w:r>
          </w:p>
          <w:p w14:paraId="22C5D406" w14:textId="77777777" w:rsidR="00941E35" w:rsidRDefault="00941E35">
            <w:ins w:id="416" w:author="Intel" w:date="2020-10-08T20:14:00Z">
              <w:r>
                <w:rPr>
                  <w:lang w:eastAsia="zh-CN"/>
                </w:rPr>
                <w:t>[Rapp] Added Note.</w:t>
              </w:r>
            </w:ins>
          </w:p>
        </w:tc>
      </w:tr>
      <w:tr w:rsidR="00AF5D19" w14:paraId="66560F4A" w14:textId="77777777">
        <w:tc>
          <w:tcPr>
            <w:tcW w:w="1460" w:type="dxa"/>
            <w:vAlign w:val="center"/>
          </w:tcPr>
          <w:p w14:paraId="7B72FE6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59625E9"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C391E8E" w14:textId="77777777" w:rsidR="00AF5D19" w:rsidRDefault="00E64444">
            <w:pPr>
              <w:rPr>
                <w:lang w:eastAsia="zh-CN"/>
              </w:rPr>
            </w:pPr>
            <w:r>
              <w:rPr>
                <w:lang w:eastAsia="zh-CN"/>
              </w:rPr>
              <w:t>Step 4 is RAN1 scope and we can leave it to RAN1 to decide.</w:t>
            </w:r>
          </w:p>
        </w:tc>
      </w:tr>
      <w:tr w:rsidR="00AF5D19" w14:paraId="5DA58F6E" w14:textId="77777777">
        <w:tc>
          <w:tcPr>
            <w:tcW w:w="1460" w:type="dxa"/>
            <w:vAlign w:val="center"/>
          </w:tcPr>
          <w:p w14:paraId="0E9584B2"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191048F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20CC6E06" w14:textId="77777777"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14:paraId="181E8AD2" w14:textId="77777777">
        <w:tc>
          <w:tcPr>
            <w:tcW w:w="1460" w:type="dxa"/>
            <w:vAlign w:val="center"/>
          </w:tcPr>
          <w:p w14:paraId="337C5218"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366221C"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40375946" w14:textId="77777777" w:rsidR="00AF5D19" w:rsidRDefault="00E64444">
            <w:pPr>
              <w:rPr>
                <w:ins w:id="417" w:author="Intel" w:date="2020-10-08T20:16:00Z"/>
                <w:rFonts w:eastAsia="DengXian"/>
                <w:lang w:eastAsia="zh-CN"/>
              </w:rPr>
            </w:pPr>
            <w:r>
              <w:rPr>
                <w:rFonts w:eastAsia="DengXian"/>
                <w:lang w:eastAsia="zh-CN"/>
              </w:rPr>
              <w:t>Steps 2-3 and 5-3 should be Namf_Communication_N1MessageNotify.</w:t>
            </w:r>
          </w:p>
          <w:p w14:paraId="2668A8C0" w14:textId="77777777" w:rsidR="00941E35" w:rsidRDefault="00941E35">
            <w:pPr>
              <w:rPr>
                <w:lang w:eastAsia="zh-CN"/>
              </w:rPr>
            </w:pPr>
            <w:ins w:id="418" w:author="Intel" w:date="2020-10-08T20:16:00Z">
              <w:r>
                <w:rPr>
                  <w:rFonts w:eastAsia="DengXian"/>
                  <w:lang w:eastAsia="zh-CN"/>
                </w:rPr>
                <w:t xml:space="preserve">[Rapp]Updated. </w:t>
              </w:r>
            </w:ins>
          </w:p>
        </w:tc>
      </w:tr>
      <w:tr w:rsidR="00AF5D19" w14:paraId="5B0DA3B9" w14:textId="77777777">
        <w:tc>
          <w:tcPr>
            <w:tcW w:w="1460" w:type="dxa"/>
            <w:vAlign w:val="center"/>
          </w:tcPr>
          <w:p w14:paraId="66C04F30"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7AAAC7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04B12BB1" w14:textId="77777777" w:rsidR="00AF5D19" w:rsidRDefault="00E64444">
            <w:pPr>
              <w:rPr>
                <w:ins w:id="419"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1BE5D449" w14:textId="77777777" w:rsidR="00941E35" w:rsidRDefault="00941E35">
            <w:pPr>
              <w:rPr>
                <w:rFonts w:eastAsia="DengXian"/>
                <w:lang w:eastAsia="zh-CN"/>
              </w:rPr>
            </w:pPr>
            <w:ins w:id="420" w:author="Intel" w:date="2020-10-08T20:16:00Z">
              <w:r>
                <w:rPr>
                  <w:lang w:eastAsia="zh-CN"/>
                </w:rPr>
                <w:t xml:space="preserve">[Rapp]Added Note. </w:t>
              </w:r>
            </w:ins>
          </w:p>
        </w:tc>
      </w:tr>
      <w:tr w:rsidR="00C667EB" w14:paraId="62A21AD9" w14:textId="77777777" w:rsidTr="009C27F8">
        <w:tblPrEx>
          <w:tblLook w:val="0000" w:firstRow="0" w:lastRow="0" w:firstColumn="0" w:lastColumn="0" w:noHBand="0" w:noVBand="0"/>
        </w:tblPrEx>
        <w:tc>
          <w:tcPr>
            <w:tcW w:w="1460" w:type="dxa"/>
            <w:vAlign w:val="center"/>
          </w:tcPr>
          <w:p w14:paraId="354EDAAE"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2D282353"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7DFE005" w14:textId="77777777" w:rsidR="00C667EB" w:rsidRDefault="00C667EB" w:rsidP="009C27F8">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9A2AF1" w14:paraId="19F6C978" w14:textId="77777777">
        <w:tc>
          <w:tcPr>
            <w:tcW w:w="1460" w:type="dxa"/>
            <w:vAlign w:val="center"/>
          </w:tcPr>
          <w:p w14:paraId="7FECDA8F"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C899716"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0575F9A4"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2B9BBF9C" w14:textId="77777777" w:rsidR="00AF5D19" w:rsidRDefault="00E64444">
      <w:pPr>
        <w:rPr>
          <w:lang w:val="en-GB"/>
        </w:rPr>
      </w:pPr>
      <w:r>
        <w:rPr>
          <w:lang w:val="en-GB"/>
        </w:rPr>
        <w:t xml:space="preserve"> </w:t>
      </w:r>
    </w:p>
    <w:p w14:paraId="1112944C" w14:textId="77777777" w:rsidR="00941E35" w:rsidRDefault="00941E35" w:rsidP="00941E35">
      <w:pPr>
        <w:rPr>
          <w:ins w:id="421" w:author="Intel" w:date="2020-10-08T20:17:00Z"/>
          <w:rFonts w:ascii="Arial" w:hAnsi="Arial" w:cs="Arial"/>
          <w:b/>
        </w:rPr>
      </w:pPr>
      <w:ins w:id="422" w:author="Intel" w:date="2020-10-08T20:17:00Z">
        <w:r>
          <w:rPr>
            <w:rFonts w:ascii="Arial" w:hAnsi="Arial" w:cs="Arial"/>
            <w:b/>
          </w:rPr>
          <w:t xml:space="preserve">Summary: updated the figure based on companies’ comments. </w:t>
        </w:r>
      </w:ins>
    </w:p>
    <w:p w14:paraId="10CFEC2C" w14:textId="77777777" w:rsidR="00941E35" w:rsidRDefault="00941E35" w:rsidP="00941E35">
      <w:pPr>
        <w:rPr>
          <w:ins w:id="423" w:author="Intel" w:date="2020-10-08T20:17:00Z"/>
          <w:rFonts w:ascii="Arial" w:hAnsi="Arial" w:cs="Arial"/>
          <w:b/>
        </w:rPr>
      </w:pPr>
      <w:ins w:id="424" w:author="Intel" w:date="2020-10-08T20:17:00Z">
        <w:r>
          <w:rPr>
            <w:rFonts w:ascii="Arial" w:hAnsi="Arial" w:cs="Arial"/>
            <w:b/>
          </w:rPr>
          <w:t>Question-phase 2: do</w:t>
        </w:r>
        <w:r w:rsidRPr="002579FA">
          <w:rPr>
            <w:rFonts w:ascii="Arial" w:hAnsi="Arial" w:cs="Arial"/>
            <w:b/>
          </w:rPr>
          <w:t xml:space="preserve"> </w:t>
        </w:r>
        <w:r>
          <w:rPr>
            <w:rFonts w:ascii="Arial" w:hAnsi="Arial" w:cs="Arial"/>
            <w:b/>
          </w:rPr>
          <w:t>companies agree to use the updated figure</w:t>
        </w:r>
        <w:bookmarkStart w:id="425" w:name="OLE_LINK1"/>
        <w:bookmarkStart w:id="426" w:name="OLE_LINK2"/>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ownlink NR E-CID</w:t>
        </w:r>
        <w:bookmarkEnd w:id="425"/>
        <w:bookmarkEnd w:id="426"/>
        <w:r>
          <w:rPr>
            <w:rFonts w:ascii="Arial" w:hAnsi="Arial" w:cs="Arial"/>
            <w:b/>
          </w:rPr>
          <w:t>?</w:t>
        </w:r>
      </w:ins>
    </w:p>
    <w:p w14:paraId="13A40F2E" w14:textId="77777777" w:rsidR="00941E35" w:rsidRDefault="00941E35" w:rsidP="00941E35">
      <w:pPr>
        <w:rPr>
          <w:ins w:id="427"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14:paraId="0CB5870B" w14:textId="77777777" w:rsidTr="008F1C6E">
        <w:trPr>
          <w:ins w:id="428" w:author="Intel" w:date="2020-10-08T20:17:00Z"/>
        </w:trPr>
        <w:tc>
          <w:tcPr>
            <w:tcW w:w="1460" w:type="dxa"/>
            <w:shd w:val="clear" w:color="auto" w:fill="BFBFBF"/>
            <w:vAlign w:val="center"/>
          </w:tcPr>
          <w:p w14:paraId="17E71E39" w14:textId="77777777" w:rsidR="00941E35" w:rsidRDefault="00941E35" w:rsidP="008F1C6E">
            <w:pPr>
              <w:spacing w:before="60" w:after="60"/>
              <w:rPr>
                <w:ins w:id="429" w:author="Intel" w:date="2020-10-08T20:17:00Z"/>
                <w:b/>
                <w:lang w:eastAsia="zh-CN"/>
              </w:rPr>
            </w:pPr>
            <w:ins w:id="430" w:author="Intel" w:date="2020-10-08T20:17:00Z">
              <w:r>
                <w:rPr>
                  <w:b/>
                  <w:lang w:eastAsia="zh-CN"/>
                </w:rPr>
                <w:t>Company</w:t>
              </w:r>
            </w:ins>
          </w:p>
        </w:tc>
        <w:tc>
          <w:tcPr>
            <w:tcW w:w="1527" w:type="dxa"/>
            <w:shd w:val="clear" w:color="auto" w:fill="BFBFBF"/>
          </w:tcPr>
          <w:p w14:paraId="187F2143" w14:textId="77777777" w:rsidR="00941E35" w:rsidRDefault="00941E35" w:rsidP="008F1C6E">
            <w:pPr>
              <w:spacing w:before="60" w:after="60"/>
              <w:rPr>
                <w:ins w:id="431" w:author="Intel" w:date="2020-10-08T20:17:00Z"/>
                <w:b/>
                <w:lang w:eastAsia="zh-CN"/>
              </w:rPr>
            </w:pPr>
            <w:ins w:id="432" w:author="Intel" w:date="2020-10-08T20:17:00Z">
              <w:r>
                <w:rPr>
                  <w:b/>
                  <w:lang w:eastAsia="zh-CN"/>
                </w:rPr>
                <w:t xml:space="preserve">Yes/No </w:t>
              </w:r>
            </w:ins>
          </w:p>
        </w:tc>
        <w:tc>
          <w:tcPr>
            <w:tcW w:w="6372" w:type="dxa"/>
            <w:shd w:val="clear" w:color="auto" w:fill="BFBFBF"/>
            <w:vAlign w:val="center"/>
          </w:tcPr>
          <w:p w14:paraId="602BD5CA" w14:textId="77777777" w:rsidR="00941E35" w:rsidRDefault="00941E35" w:rsidP="008F1C6E">
            <w:pPr>
              <w:spacing w:before="60" w:after="60"/>
              <w:rPr>
                <w:ins w:id="433" w:author="Intel" w:date="2020-10-08T20:17:00Z"/>
                <w:b/>
                <w:lang w:eastAsia="zh-CN"/>
              </w:rPr>
            </w:pPr>
            <w:ins w:id="434" w:author="Intel" w:date="2020-10-08T20:17:00Z">
              <w:r>
                <w:rPr>
                  <w:b/>
                  <w:lang w:eastAsia="zh-CN"/>
                </w:rPr>
                <w:t xml:space="preserve">Remark </w:t>
              </w:r>
            </w:ins>
          </w:p>
        </w:tc>
      </w:tr>
      <w:tr w:rsidR="00941E35" w14:paraId="5DE57ACF" w14:textId="77777777" w:rsidTr="008F1C6E">
        <w:trPr>
          <w:ins w:id="435" w:author="Intel" w:date="2020-10-08T20:17:00Z"/>
        </w:trPr>
        <w:tc>
          <w:tcPr>
            <w:tcW w:w="1460" w:type="dxa"/>
            <w:vAlign w:val="center"/>
          </w:tcPr>
          <w:p w14:paraId="2B0A709D" w14:textId="77777777" w:rsidR="00941E35" w:rsidRDefault="00941E35" w:rsidP="008F1C6E">
            <w:pPr>
              <w:spacing w:before="60" w:after="60"/>
              <w:rPr>
                <w:ins w:id="436" w:author="Intel" w:date="2020-10-08T20:17:00Z"/>
                <w:lang w:eastAsia="zh-CN"/>
              </w:rPr>
            </w:pPr>
            <w:ins w:id="437" w:author="Intel" w:date="2020-10-08T20:17:00Z">
              <w:r>
                <w:rPr>
                  <w:lang w:eastAsia="zh-CN"/>
                </w:rPr>
                <w:t>Intel</w:t>
              </w:r>
            </w:ins>
          </w:p>
        </w:tc>
        <w:tc>
          <w:tcPr>
            <w:tcW w:w="1527" w:type="dxa"/>
          </w:tcPr>
          <w:p w14:paraId="4A8EF2AE" w14:textId="77777777" w:rsidR="00941E35" w:rsidRDefault="00941E35" w:rsidP="008F1C6E">
            <w:pPr>
              <w:spacing w:before="60" w:after="60"/>
              <w:rPr>
                <w:ins w:id="438" w:author="Intel" w:date="2020-10-08T20:17:00Z"/>
                <w:lang w:eastAsia="zh-CN"/>
              </w:rPr>
            </w:pPr>
            <w:ins w:id="439" w:author="Intel" w:date="2020-10-08T20:17:00Z">
              <w:r>
                <w:rPr>
                  <w:lang w:eastAsia="zh-CN"/>
                </w:rPr>
                <w:t xml:space="preserve">Yes </w:t>
              </w:r>
            </w:ins>
          </w:p>
        </w:tc>
        <w:tc>
          <w:tcPr>
            <w:tcW w:w="6372" w:type="dxa"/>
            <w:vAlign w:val="center"/>
          </w:tcPr>
          <w:p w14:paraId="6900C72A" w14:textId="77777777" w:rsidR="00941E35" w:rsidRDefault="00941E35" w:rsidP="008F1C6E">
            <w:pPr>
              <w:spacing w:before="60" w:after="60"/>
              <w:rPr>
                <w:ins w:id="440" w:author="Intel" w:date="2020-10-08T20:17:00Z"/>
                <w:lang w:val="en-GB" w:eastAsia="zh-CN"/>
              </w:rPr>
            </w:pPr>
          </w:p>
        </w:tc>
      </w:tr>
      <w:tr w:rsidR="00941E35" w14:paraId="2BE3A0C7" w14:textId="77777777" w:rsidTr="008F1C6E">
        <w:trPr>
          <w:ins w:id="441" w:author="Intel" w:date="2020-10-08T20:17:00Z"/>
        </w:trPr>
        <w:tc>
          <w:tcPr>
            <w:tcW w:w="1460" w:type="dxa"/>
            <w:vAlign w:val="center"/>
          </w:tcPr>
          <w:p w14:paraId="47A54E43" w14:textId="77777777" w:rsidR="00941E35" w:rsidRDefault="00215371" w:rsidP="008F1C6E">
            <w:pPr>
              <w:spacing w:before="60" w:after="60"/>
              <w:rPr>
                <w:ins w:id="442" w:author="Intel" w:date="2020-10-08T20:17:00Z"/>
                <w:lang w:eastAsia="zh-CN"/>
              </w:rPr>
            </w:pPr>
            <w:ins w:id="443" w:author="CATT" w:date="2020-10-12T10:17:00Z">
              <w:r>
                <w:rPr>
                  <w:rFonts w:hint="eastAsia"/>
                  <w:lang w:eastAsia="zh-CN"/>
                </w:rPr>
                <w:t>CATT</w:t>
              </w:r>
            </w:ins>
          </w:p>
        </w:tc>
        <w:tc>
          <w:tcPr>
            <w:tcW w:w="1527" w:type="dxa"/>
          </w:tcPr>
          <w:p w14:paraId="2BB82BDE" w14:textId="77777777" w:rsidR="00941E35" w:rsidRDefault="00215371" w:rsidP="00215371">
            <w:pPr>
              <w:spacing w:before="60" w:after="60"/>
              <w:rPr>
                <w:ins w:id="444" w:author="Intel" w:date="2020-10-08T20:17:00Z"/>
                <w:lang w:eastAsia="zh-CN"/>
              </w:rPr>
            </w:pPr>
            <w:ins w:id="445" w:author="CATT" w:date="2020-10-12T10:18:00Z">
              <w:r>
                <w:rPr>
                  <w:rFonts w:hint="eastAsia"/>
                  <w:lang w:eastAsia="zh-CN"/>
                </w:rPr>
                <w:t>No</w:t>
              </w:r>
            </w:ins>
          </w:p>
        </w:tc>
        <w:tc>
          <w:tcPr>
            <w:tcW w:w="6372" w:type="dxa"/>
            <w:vAlign w:val="center"/>
          </w:tcPr>
          <w:p w14:paraId="5377C115" w14:textId="77777777" w:rsidR="00533655" w:rsidRDefault="00533655" w:rsidP="000B3269">
            <w:pPr>
              <w:spacing w:before="60" w:after="60"/>
              <w:rPr>
                <w:ins w:id="446" w:author="CATT" w:date="2020-10-12T11:03:00Z"/>
                <w:lang w:val="en-GB" w:eastAsia="zh-CN"/>
              </w:rPr>
            </w:pPr>
            <w:ins w:id="447" w:author="CATT" w:date="2020-10-12T11:03:00Z">
              <w:r>
                <w:rPr>
                  <w:rFonts w:hint="eastAsia"/>
                  <w:lang w:val="en-GB" w:eastAsia="zh-CN"/>
                </w:rPr>
                <w:t>We need to clarify that if UE will tak</w:t>
              </w:r>
            </w:ins>
            <w:ins w:id="448" w:author="CATT" w:date="2020-10-12T11:20:00Z">
              <w:r w:rsidR="001C2536">
                <w:rPr>
                  <w:rFonts w:hint="eastAsia"/>
                  <w:lang w:val="en-GB" w:eastAsia="zh-CN"/>
                </w:rPr>
                <w:t>e</w:t>
              </w:r>
            </w:ins>
            <w:ins w:id="449" w:author="CATT" w:date="2020-10-12T11:03:00Z">
              <w:r>
                <w:rPr>
                  <w:rFonts w:hint="eastAsia"/>
                  <w:lang w:val="en-GB" w:eastAsia="zh-CN"/>
                </w:rPr>
                <w:t xml:space="preserve"> action</w:t>
              </w:r>
            </w:ins>
            <w:ins w:id="450" w:author="CATT" w:date="2020-10-12T11:22:00Z">
              <w:r w:rsidR="00C13088">
                <w:rPr>
                  <w:rFonts w:hint="eastAsia"/>
                  <w:lang w:val="en-GB" w:eastAsia="zh-CN"/>
                </w:rPr>
                <w:t>s</w:t>
              </w:r>
            </w:ins>
            <w:ins w:id="451" w:author="CATT" w:date="2020-10-12T11:03:00Z">
              <w:r>
                <w:rPr>
                  <w:rFonts w:hint="eastAsia"/>
                  <w:lang w:val="en-GB" w:eastAsia="zh-CN"/>
                </w:rPr>
                <w:t xml:space="preserve"> for RRM measurement when</w:t>
              </w:r>
            </w:ins>
            <w:ins w:id="452" w:author="CATT" w:date="2020-10-12T10:42:00Z">
              <w:r w:rsidR="00852B81">
                <w:rPr>
                  <w:rFonts w:hint="eastAsia"/>
                  <w:lang w:val="en-GB" w:eastAsia="zh-CN"/>
                </w:rPr>
                <w:t xml:space="preserve"> there is no RRM </w:t>
              </w:r>
            </w:ins>
            <w:ins w:id="453" w:author="CATT" w:date="2020-10-12T10:46:00Z">
              <w:r w:rsidR="00852B81">
                <w:rPr>
                  <w:lang w:val="en-GB" w:eastAsia="zh-CN"/>
                </w:rPr>
                <w:t>measurement (</w:t>
              </w:r>
            </w:ins>
            <w:ins w:id="454" w:author="CATT" w:date="2020-10-12T10:42:00Z">
              <w:r w:rsidR="00852B81">
                <w:rPr>
                  <w:rFonts w:hint="eastAsia"/>
                  <w:lang w:val="en-GB" w:eastAsia="zh-CN"/>
                </w:rPr>
                <w:t>e.g. SS-RSRP</w:t>
              </w:r>
            </w:ins>
            <w:ins w:id="455" w:author="CATT" w:date="2020-10-12T10:43:00Z">
              <w:r w:rsidR="00852B81">
                <w:rPr>
                  <w:rFonts w:hint="eastAsia"/>
                  <w:lang w:val="en-GB" w:eastAsia="zh-CN"/>
                </w:rPr>
                <w:t>, or CSI-RSRP</w:t>
              </w:r>
            </w:ins>
            <w:ins w:id="456" w:author="CATT" w:date="2020-10-12T10:42:00Z">
              <w:r w:rsidR="00852B81">
                <w:rPr>
                  <w:rFonts w:hint="eastAsia"/>
                  <w:lang w:val="en-GB" w:eastAsia="zh-CN"/>
                </w:rPr>
                <w:t>)</w:t>
              </w:r>
            </w:ins>
            <w:ins w:id="457" w:author="CATT" w:date="2020-10-12T10:43:00Z">
              <w:r w:rsidR="00852B81">
                <w:rPr>
                  <w:rFonts w:hint="eastAsia"/>
                  <w:lang w:val="en-GB" w:eastAsia="zh-CN"/>
                </w:rPr>
                <w:t xml:space="preserve"> in </w:t>
              </w:r>
            </w:ins>
            <w:ins w:id="458" w:author="CATT" w:date="2020-10-12T11:20:00Z">
              <w:r w:rsidR="001C2536">
                <w:rPr>
                  <w:rFonts w:hint="eastAsia"/>
                  <w:lang w:val="en-GB" w:eastAsia="zh-CN"/>
                </w:rPr>
                <w:t>step 4</w:t>
              </w:r>
            </w:ins>
            <w:ins w:id="459" w:author="CATT" w:date="2020-10-12T11:03:00Z">
              <w:r>
                <w:rPr>
                  <w:rFonts w:hint="eastAsia"/>
                  <w:lang w:val="en-GB" w:eastAsia="zh-CN"/>
                </w:rPr>
                <w:t>.</w:t>
              </w:r>
            </w:ins>
          </w:p>
          <w:p w14:paraId="34372FE0" w14:textId="77777777" w:rsidR="00852B81" w:rsidRDefault="00852B81" w:rsidP="000B3269">
            <w:pPr>
              <w:spacing w:before="60" w:after="60"/>
              <w:rPr>
                <w:ins w:id="460" w:author="CATT" w:date="2020-10-12T10:42:00Z"/>
                <w:lang w:val="en-GB" w:eastAsia="zh-CN"/>
              </w:rPr>
            </w:pPr>
            <w:ins w:id="461" w:author="CATT" w:date="2020-10-12T10:46:00Z">
              <w:r>
                <w:rPr>
                  <w:rFonts w:hint="eastAsia"/>
                  <w:lang w:val="en-GB" w:eastAsia="zh-CN"/>
                </w:rPr>
                <w:lastRenderedPageBreak/>
                <w:t xml:space="preserve">Per </w:t>
              </w:r>
            </w:ins>
            <w:ins w:id="462" w:author="CATT" w:date="2020-10-12T10:47:00Z">
              <w:r w:rsidR="005706E7">
                <w:rPr>
                  <w:rFonts w:hint="eastAsia"/>
                  <w:lang w:val="en-GB" w:eastAsia="zh-CN"/>
                </w:rPr>
                <w:t>our</w:t>
              </w:r>
            </w:ins>
            <w:ins w:id="463"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464" w:author="CATT" w:date="2020-10-12T10:47:00Z">
              <w:r w:rsidR="005706E7">
                <w:rPr>
                  <w:rFonts w:hint="eastAsia"/>
                  <w:lang w:val="en-GB" w:eastAsia="zh-CN"/>
                </w:rPr>
                <w:t>take measurement</w:t>
              </w:r>
            </w:ins>
            <w:ins w:id="465" w:author="CATT" w:date="2020-10-13T11:28:00Z">
              <w:r w:rsidR="00C25A24">
                <w:rPr>
                  <w:rFonts w:hint="eastAsia"/>
                  <w:lang w:val="en-GB" w:eastAsia="zh-CN"/>
                </w:rPr>
                <w:t xml:space="preserve"> just</w:t>
              </w:r>
            </w:ins>
            <w:ins w:id="466" w:author="CATT" w:date="2020-10-12T10:47:00Z">
              <w:r w:rsidR="005706E7">
                <w:rPr>
                  <w:rFonts w:hint="eastAsia"/>
                  <w:lang w:val="en-GB" w:eastAsia="zh-CN"/>
                </w:rPr>
                <w:t xml:space="preserve"> </w:t>
              </w:r>
            </w:ins>
            <w:ins w:id="467" w:author="CATT" w:date="2020-10-12T11:04:00Z">
              <w:r w:rsidR="00CC234C">
                <w:rPr>
                  <w:rFonts w:hint="eastAsia"/>
                  <w:lang w:val="en-GB" w:eastAsia="zh-CN"/>
                </w:rPr>
                <w:t xml:space="preserve">only </w:t>
              </w:r>
            </w:ins>
            <w:ins w:id="468" w:author="CATT" w:date="2020-10-12T10:47:00Z">
              <w:r w:rsidR="005706E7">
                <w:rPr>
                  <w:rFonts w:hint="eastAsia"/>
                  <w:lang w:val="en-GB" w:eastAsia="zh-CN"/>
                </w:rPr>
                <w:t xml:space="preserve">for </w:t>
              </w:r>
            </w:ins>
            <w:ins w:id="469" w:author="CATT" w:date="2020-10-12T16:55:00Z">
              <w:r w:rsidR="00743C84">
                <w:rPr>
                  <w:rFonts w:hint="eastAsia"/>
                  <w:lang w:val="en-GB" w:eastAsia="zh-CN"/>
                </w:rPr>
                <w:t xml:space="preserve">DL </w:t>
              </w:r>
            </w:ins>
            <w:ins w:id="470" w:author="CATT" w:date="2020-10-12T10:47:00Z">
              <w:r w:rsidR="005706E7">
                <w:rPr>
                  <w:rFonts w:hint="eastAsia"/>
                  <w:lang w:val="en-GB" w:eastAsia="zh-CN"/>
                </w:rPr>
                <w:t>E-CID.</w:t>
              </w:r>
            </w:ins>
            <w:ins w:id="471" w:author="CATT" w:date="2020-10-12T11:04:00Z">
              <w:r w:rsidR="00667371">
                <w:rPr>
                  <w:rFonts w:hint="eastAsia"/>
                  <w:lang w:val="en-GB" w:eastAsia="zh-CN"/>
                </w:rPr>
                <w:t xml:space="preserve"> UE won</w:t>
              </w:r>
              <w:r w:rsidR="00667371">
                <w:rPr>
                  <w:lang w:val="en-GB" w:eastAsia="zh-CN"/>
                </w:rPr>
                <w:t>’</w:t>
              </w:r>
              <w:r w:rsidR="00667371">
                <w:rPr>
                  <w:rFonts w:hint="eastAsia"/>
                  <w:lang w:val="en-GB" w:eastAsia="zh-CN"/>
                </w:rPr>
                <w:t xml:space="preserve">t report measurement to LMF </w:t>
              </w:r>
            </w:ins>
            <w:ins w:id="472" w:author="CATT" w:date="2020-10-12T11:21:00Z">
              <w:r w:rsidR="00AC2BA5">
                <w:rPr>
                  <w:rFonts w:hint="eastAsia"/>
                  <w:lang w:val="en-GB" w:eastAsia="zh-CN"/>
                </w:rPr>
                <w:t>when</w:t>
              </w:r>
            </w:ins>
            <w:ins w:id="473" w:author="CATT" w:date="2020-10-12T11:04:00Z">
              <w:r w:rsidR="00667371">
                <w:rPr>
                  <w:rFonts w:hint="eastAsia"/>
                  <w:lang w:val="en-GB" w:eastAsia="zh-CN"/>
                </w:rPr>
                <w:t xml:space="preserve"> there is no such RRM measurement now in UE.</w:t>
              </w:r>
            </w:ins>
          </w:p>
          <w:p w14:paraId="443477C5" w14:textId="77777777" w:rsidR="00BD5E35" w:rsidRPr="00216973" w:rsidRDefault="005706E7" w:rsidP="001058F2">
            <w:pPr>
              <w:spacing w:before="60" w:after="60"/>
              <w:rPr>
                <w:ins w:id="474" w:author="Intel" w:date="2020-10-08T20:17:00Z"/>
                <w:lang w:val="en-GB" w:eastAsia="zh-CN"/>
              </w:rPr>
            </w:pPr>
            <w:ins w:id="475" w:author="CATT" w:date="2020-10-12T10:47:00Z">
              <w:r>
                <w:rPr>
                  <w:rFonts w:hint="eastAsia"/>
                  <w:lang w:val="en-GB" w:eastAsia="zh-CN"/>
                </w:rPr>
                <w:t>So t</w:t>
              </w:r>
            </w:ins>
            <w:ins w:id="476" w:author="CATT" w:date="2020-10-12T10:32:00Z">
              <w:r w:rsidR="00216973">
                <w:rPr>
                  <w:rFonts w:hint="eastAsia"/>
                  <w:lang w:val="en-GB" w:eastAsia="zh-CN"/>
                </w:rPr>
                <w:t>here is no UE measurement (step 4) latency in DL NR E-CID</w:t>
              </w:r>
            </w:ins>
            <w:ins w:id="477" w:author="CATT" w:date="2020-10-12T10:48:00Z">
              <w:r w:rsidR="001058F2">
                <w:rPr>
                  <w:rFonts w:hint="eastAsia"/>
                  <w:lang w:val="en-GB" w:eastAsia="zh-CN"/>
                </w:rPr>
                <w:t>.</w:t>
              </w:r>
            </w:ins>
          </w:p>
        </w:tc>
      </w:tr>
    </w:tbl>
    <w:p w14:paraId="569BAE76" w14:textId="77777777" w:rsidR="00C667EB" w:rsidRDefault="00C667EB">
      <w:pPr>
        <w:rPr>
          <w:lang w:val="en-GB"/>
        </w:rPr>
      </w:pPr>
    </w:p>
    <w:p w14:paraId="2D80B93D" w14:textId="77777777" w:rsidR="00AF5D19" w:rsidRDefault="00E64444">
      <w:pPr>
        <w:rPr>
          <w:lang w:eastAsia="ko-KR"/>
        </w:rPr>
      </w:pPr>
      <w:del w:id="478" w:author="Intel" w:date="2020-10-08T20:20:00Z">
        <w:r w:rsidDel="0002483A">
          <w:rPr>
            <w:lang w:eastAsia="ko-KR"/>
          </w:rPr>
          <w:object w:dxaOrig="10550" w:dyaOrig="5300" w14:anchorId="22E069CB">
            <v:shape id="_x0000_i1034" type="#_x0000_t75" style="width:528pt;height:264.75pt" o:ole="">
              <v:imagedata r:id="rId32" o:title=""/>
            </v:shape>
            <o:OLEObject Type="Embed" ProgID="Visio.Drawing.11" ShapeID="_x0000_i1034" DrawAspect="Content" ObjectID="_1664113954" r:id="rId33"/>
          </w:object>
        </w:r>
      </w:del>
    </w:p>
    <w:bookmarkStart w:id="479" w:name="OLE_LINK5"/>
    <w:bookmarkStart w:id="480" w:name="OLE_LINK6"/>
    <w:bookmarkStart w:id="481" w:name="OLE_LINK9"/>
    <w:p w14:paraId="3E4F20DE" w14:textId="77777777" w:rsidR="00AF5D19" w:rsidRDefault="0002483A">
      <w:pPr>
        <w:rPr>
          <w:ins w:id="482" w:author="Intel" w:date="2020-10-08T20:19:00Z"/>
          <w:lang w:val="en-GB"/>
        </w:rPr>
      </w:pPr>
      <w:ins w:id="483" w:author="Intel" w:date="2020-10-08T20:20:00Z">
        <w:r>
          <w:rPr>
            <w:lang w:eastAsia="ko-KR"/>
          </w:rPr>
          <w:object w:dxaOrig="10606" w:dyaOrig="6270" w14:anchorId="16475EAD">
            <v:shape id="_x0000_i1035" type="#_x0000_t75" style="width:531pt;height:313.5pt" o:ole="">
              <v:imagedata r:id="rId34" o:title=""/>
            </v:shape>
            <o:OLEObject Type="Embed" ProgID="Visio.Drawing.11" ShapeID="_x0000_i1035" DrawAspect="Content" ObjectID="_1664113955" r:id="rId35"/>
          </w:object>
        </w:r>
      </w:ins>
      <w:bookmarkEnd w:id="479"/>
      <w:bookmarkEnd w:id="480"/>
      <w:bookmarkEnd w:id="481"/>
    </w:p>
    <w:p w14:paraId="7CACB7F7" w14:textId="77777777" w:rsidR="0002483A" w:rsidRDefault="0002483A">
      <w:pPr>
        <w:rPr>
          <w:lang w:val="en-GB"/>
        </w:rPr>
      </w:pPr>
    </w:p>
    <w:p w14:paraId="091A7E56" w14:textId="77777777" w:rsidR="00AF5D19" w:rsidRDefault="00E64444">
      <w:pPr>
        <w:jc w:val="center"/>
        <w:rPr>
          <w:b/>
          <w:bCs/>
          <w:lang w:val="en-GB"/>
        </w:rPr>
      </w:pPr>
      <w:r>
        <w:rPr>
          <w:b/>
          <w:bCs/>
          <w:lang w:val="en-GB"/>
        </w:rPr>
        <w:t>Figure 4-2 procedure for Uplink NR E-CID</w:t>
      </w:r>
    </w:p>
    <w:p w14:paraId="586D699B" w14:textId="77777777"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14:paraId="78793A45"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5DBD568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43ADAE2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23B17684" w14:textId="77777777">
        <w:tc>
          <w:tcPr>
            <w:tcW w:w="1460" w:type="dxa"/>
            <w:shd w:val="clear" w:color="auto" w:fill="BFBFBF"/>
            <w:vAlign w:val="center"/>
          </w:tcPr>
          <w:p w14:paraId="78FE9C40" w14:textId="77777777" w:rsidR="00AF5D19" w:rsidRDefault="00E64444">
            <w:pPr>
              <w:spacing w:before="60" w:after="60"/>
              <w:rPr>
                <w:b/>
                <w:lang w:eastAsia="zh-CN"/>
              </w:rPr>
            </w:pPr>
            <w:r>
              <w:rPr>
                <w:b/>
                <w:lang w:eastAsia="zh-CN"/>
              </w:rPr>
              <w:t>Company</w:t>
            </w:r>
          </w:p>
        </w:tc>
        <w:tc>
          <w:tcPr>
            <w:tcW w:w="1527" w:type="dxa"/>
            <w:shd w:val="clear" w:color="auto" w:fill="BFBFBF"/>
          </w:tcPr>
          <w:p w14:paraId="5ABD4925"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2AAC010F" w14:textId="77777777" w:rsidR="00AF5D19" w:rsidRDefault="00E64444">
            <w:pPr>
              <w:spacing w:before="60" w:after="60"/>
              <w:rPr>
                <w:b/>
                <w:lang w:eastAsia="zh-CN"/>
              </w:rPr>
            </w:pPr>
            <w:r>
              <w:rPr>
                <w:b/>
                <w:lang w:eastAsia="zh-CN"/>
              </w:rPr>
              <w:t xml:space="preserve">Remark </w:t>
            </w:r>
          </w:p>
        </w:tc>
      </w:tr>
      <w:tr w:rsidR="00AF5D19" w14:paraId="1CF02D39" w14:textId="77777777">
        <w:tc>
          <w:tcPr>
            <w:tcW w:w="1460" w:type="dxa"/>
            <w:vAlign w:val="center"/>
          </w:tcPr>
          <w:p w14:paraId="6A1C662A" w14:textId="77777777" w:rsidR="00AF5D19" w:rsidRDefault="00E64444">
            <w:pPr>
              <w:spacing w:before="60" w:after="60"/>
              <w:rPr>
                <w:lang w:eastAsia="zh-CN"/>
              </w:rPr>
            </w:pPr>
            <w:r>
              <w:rPr>
                <w:lang w:eastAsia="zh-CN"/>
              </w:rPr>
              <w:t>Intel</w:t>
            </w:r>
          </w:p>
        </w:tc>
        <w:tc>
          <w:tcPr>
            <w:tcW w:w="1527" w:type="dxa"/>
          </w:tcPr>
          <w:p w14:paraId="5E884CA5" w14:textId="77777777" w:rsidR="00AF5D19" w:rsidRDefault="00E64444">
            <w:pPr>
              <w:spacing w:before="60" w:after="60"/>
              <w:rPr>
                <w:lang w:eastAsia="zh-CN"/>
              </w:rPr>
            </w:pPr>
            <w:r>
              <w:rPr>
                <w:lang w:eastAsia="zh-CN"/>
              </w:rPr>
              <w:t xml:space="preserve">Yes </w:t>
            </w:r>
          </w:p>
        </w:tc>
        <w:tc>
          <w:tcPr>
            <w:tcW w:w="6372" w:type="dxa"/>
            <w:vAlign w:val="center"/>
          </w:tcPr>
          <w:p w14:paraId="2DF14BA8" w14:textId="77777777" w:rsidR="00AF5D19" w:rsidRDefault="00AF5D19">
            <w:pPr>
              <w:spacing w:before="60" w:after="60"/>
              <w:rPr>
                <w:lang w:val="en-GB" w:eastAsia="zh-CN"/>
              </w:rPr>
            </w:pPr>
          </w:p>
        </w:tc>
      </w:tr>
      <w:tr w:rsidR="00AF5D19" w14:paraId="7B454A5B" w14:textId="77777777">
        <w:tc>
          <w:tcPr>
            <w:tcW w:w="1460" w:type="dxa"/>
            <w:vAlign w:val="center"/>
          </w:tcPr>
          <w:p w14:paraId="45039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5F3F5F0"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B2EBE3E" w14:textId="77777777" w:rsidR="00AF5D19" w:rsidRDefault="00E64444">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AF5D19" w14:paraId="4D1D947B" w14:textId="77777777">
        <w:tc>
          <w:tcPr>
            <w:tcW w:w="1460" w:type="dxa"/>
            <w:vAlign w:val="center"/>
          </w:tcPr>
          <w:p w14:paraId="2C426C63" w14:textId="77777777" w:rsidR="00AF5D19" w:rsidRDefault="00E64444">
            <w:pPr>
              <w:spacing w:before="60" w:after="60"/>
              <w:rPr>
                <w:rFonts w:eastAsia="DengXian"/>
                <w:lang w:eastAsia="zh-CN"/>
              </w:rPr>
            </w:pPr>
            <w:r>
              <w:rPr>
                <w:rFonts w:eastAsia="DengXian"/>
                <w:lang w:eastAsia="zh-CN"/>
              </w:rPr>
              <w:lastRenderedPageBreak/>
              <w:t>Qualcomm</w:t>
            </w:r>
          </w:p>
        </w:tc>
        <w:tc>
          <w:tcPr>
            <w:tcW w:w="1527" w:type="dxa"/>
          </w:tcPr>
          <w:p w14:paraId="0B44D807" w14:textId="77777777" w:rsidR="00AF5D19" w:rsidRDefault="00AF5D19">
            <w:pPr>
              <w:spacing w:before="60" w:after="60"/>
              <w:rPr>
                <w:rFonts w:eastAsia="DengXian"/>
                <w:lang w:eastAsia="zh-CN"/>
              </w:rPr>
            </w:pPr>
          </w:p>
        </w:tc>
        <w:tc>
          <w:tcPr>
            <w:tcW w:w="6372" w:type="dxa"/>
            <w:vAlign w:val="center"/>
          </w:tcPr>
          <w:p w14:paraId="6B2031A6" w14:textId="77777777" w:rsidR="00AF5D19" w:rsidRDefault="00E64444">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AF5D19" w14:paraId="0511ADCC" w14:textId="77777777">
        <w:tc>
          <w:tcPr>
            <w:tcW w:w="1460" w:type="dxa"/>
            <w:vAlign w:val="center"/>
          </w:tcPr>
          <w:p w14:paraId="02D6112C"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695D7A55"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422AF54F" w14:textId="77777777"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14:paraId="7D0AB60F" w14:textId="77777777">
        <w:tc>
          <w:tcPr>
            <w:tcW w:w="1460" w:type="dxa"/>
            <w:vAlign w:val="center"/>
          </w:tcPr>
          <w:p w14:paraId="1245134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7F0125B0" w14:textId="77777777" w:rsidR="00AF5D19" w:rsidRDefault="00AF5D19">
            <w:pPr>
              <w:spacing w:before="60" w:after="60"/>
              <w:rPr>
                <w:rFonts w:eastAsia="DengXian"/>
                <w:lang w:eastAsia="zh-CN"/>
              </w:rPr>
            </w:pPr>
          </w:p>
        </w:tc>
        <w:tc>
          <w:tcPr>
            <w:tcW w:w="6372" w:type="dxa"/>
            <w:vAlign w:val="center"/>
          </w:tcPr>
          <w:p w14:paraId="6A0FD928" w14:textId="77777777" w:rsidR="00AF5D19" w:rsidRDefault="00E64444">
            <w:pPr>
              <w:rPr>
                <w:lang w:eastAsia="zh-CN"/>
              </w:rPr>
            </w:pPr>
            <w:r>
              <w:rPr>
                <w:rFonts w:hint="eastAsia"/>
                <w:lang w:eastAsia="zh-CN"/>
              </w:rPr>
              <w:t>We are wondering why step 2 is required in NR Uplink E-CID. And step 3 is optional.</w:t>
            </w:r>
          </w:p>
        </w:tc>
      </w:tr>
      <w:tr w:rsidR="00AF5D19" w14:paraId="229B7CD8" w14:textId="77777777">
        <w:tc>
          <w:tcPr>
            <w:tcW w:w="1460" w:type="dxa"/>
            <w:vAlign w:val="center"/>
          </w:tcPr>
          <w:p w14:paraId="1EF7582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FECAE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76BBEDB7" w14:textId="77777777" w:rsidR="00AF5D19" w:rsidRDefault="00AF5D19">
            <w:pPr>
              <w:rPr>
                <w:lang w:eastAsia="zh-CN"/>
              </w:rPr>
            </w:pPr>
          </w:p>
        </w:tc>
      </w:tr>
      <w:tr w:rsidR="00AF5D19" w14:paraId="5E61F704" w14:textId="77777777">
        <w:tc>
          <w:tcPr>
            <w:tcW w:w="1460" w:type="dxa"/>
            <w:vAlign w:val="center"/>
          </w:tcPr>
          <w:p w14:paraId="42112B95"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27C1C70D"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4FFE01FB" w14:textId="77777777" w:rsidR="00AF5D19" w:rsidRDefault="00E64444">
            <w:pPr>
              <w:rPr>
                <w:lang w:eastAsia="zh-CN"/>
              </w:rPr>
            </w:pPr>
            <w:r>
              <w:rPr>
                <w:lang w:eastAsia="zh-CN"/>
              </w:rPr>
              <w:t>In TS 38.305:</w:t>
            </w:r>
          </w:p>
          <w:p w14:paraId="5E9EE63B" w14:textId="77777777"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10F33C6E" w14:textId="77777777" w:rsidR="00AF5D19" w:rsidRDefault="00E64444">
            <w:pPr>
              <w:rPr>
                <w:lang w:eastAsia="zh-CN"/>
              </w:rPr>
            </w:pPr>
            <w:r>
              <w:rPr>
                <w:lang w:eastAsia="zh-CN"/>
              </w:rPr>
              <w:t xml:space="preserve">So the UE measurement reporting procedure is needed and the step 3 is optional. </w:t>
            </w:r>
          </w:p>
        </w:tc>
      </w:tr>
      <w:tr w:rsidR="00AF5D19" w14:paraId="3970C21B" w14:textId="77777777">
        <w:tc>
          <w:tcPr>
            <w:tcW w:w="1460" w:type="dxa"/>
            <w:vAlign w:val="center"/>
          </w:tcPr>
          <w:p w14:paraId="6F4E30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5BA4044" w14:textId="77777777" w:rsidR="00AF5D19" w:rsidRDefault="00AF5D19">
            <w:pPr>
              <w:spacing w:before="60" w:after="60"/>
              <w:rPr>
                <w:rFonts w:eastAsia="DengXian"/>
                <w:lang w:eastAsia="zh-CN"/>
              </w:rPr>
            </w:pPr>
          </w:p>
        </w:tc>
        <w:tc>
          <w:tcPr>
            <w:tcW w:w="6372" w:type="dxa"/>
            <w:vAlign w:val="center"/>
          </w:tcPr>
          <w:p w14:paraId="754028F9" w14:textId="77777777" w:rsidR="00AF5D19" w:rsidRDefault="00E64444">
            <w:pPr>
              <w:rPr>
                <w:lang w:eastAsia="zh-CN"/>
              </w:rPr>
            </w:pPr>
            <w:r>
              <w:rPr>
                <w:lang w:eastAsia="zh-CN"/>
              </w:rPr>
              <w:t>Agree with Qualcomm.</w:t>
            </w:r>
          </w:p>
        </w:tc>
      </w:tr>
      <w:tr w:rsidR="00AF5D19" w14:paraId="69BC9602" w14:textId="77777777">
        <w:tc>
          <w:tcPr>
            <w:tcW w:w="1460" w:type="dxa"/>
            <w:vAlign w:val="center"/>
          </w:tcPr>
          <w:p w14:paraId="35D36425"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9B5AD38"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9C305A7" w14:textId="77777777" w:rsidR="00AF5D19" w:rsidRDefault="00E64444">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AF5D19" w14:paraId="7F77DE66" w14:textId="77777777">
        <w:tc>
          <w:tcPr>
            <w:tcW w:w="1460" w:type="dxa"/>
            <w:vAlign w:val="center"/>
          </w:tcPr>
          <w:p w14:paraId="02D3A95D"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D151813"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7D4948B9" w14:textId="77777777" w:rsidR="00AF5D19" w:rsidRDefault="00E64444">
            <w:pPr>
              <w:rPr>
                <w:lang w:eastAsia="zh-CN"/>
              </w:rPr>
            </w:pPr>
            <w:r>
              <w:rPr>
                <w:rFonts w:eastAsia="DengXian" w:hint="eastAsia"/>
                <w:lang w:eastAsia="zh-CN"/>
              </w:rPr>
              <w:t>T</w:t>
            </w:r>
            <w:r>
              <w:rPr>
                <w:rFonts w:eastAsia="DengXian"/>
                <w:lang w:eastAsia="zh-CN"/>
              </w:rPr>
              <w:t>o be precise, step 4-3 should be Namf_Communication_N2InfoNotify</w:t>
            </w:r>
          </w:p>
        </w:tc>
      </w:tr>
      <w:tr w:rsidR="00AF5D19" w14:paraId="3CE4EEC2" w14:textId="77777777">
        <w:tc>
          <w:tcPr>
            <w:tcW w:w="1460" w:type="dxa"/>
            <w:vAlign w:val="center"/>
          </w:tcPr>
          <w:p w14:paraId="349BF40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DEE8072"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21C27A92" w14:textId="77777777" w:rsidR="00AF5D19" w:rsidRDefault="00E64444">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C667EB" w14:paraId="3B90270E" w14:textId="77777777" w:rsidTr="009C27F8">
        <w:tblPrEx>
          <w:tblLook w:val="0000" w:firstRow="0" w:lastRow="0" w:firstColumn="0" w:lastColumn="0" w:noHBand="0" w:noVBand="0"/>
        </w:tblPrEx>
        <w:tc>
          <w:tcPr>
            <w:tcW w:w="1460" w:type="dxa"/>
            <w:vAlign w:val="center"/>
          </w:tcPr>
          <w:p w14:paraId="35A85966"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167A7E7E"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53527B" w14:textId="77777777" w:rsidR="00C667EB" w:rsidRDefault="00C667EB" w:rsidP="009C27F8">
            <w:pPr>
              <w:rPr>
                <w:lang w:eastAsia="zh-CN"/>
              </w:rPr>
            </w:pPr>
            <w:r>
              <w:rPr>
                <w:lang w:eastAsia="zh-CN"/>
              </w:rPr>
              <w:t>As commented by Qualcomm, Step 2 is unclear.</w:t>
            </w:r>
          </w:p>
        </w:tc>
      </w:tr>
      <w:tr w:rsidR="009A2AF1" w14:paraId="779A2B7A" w14:textId="77777777">
        <w:tc>
          <w:tcPr>
            <w:tcW w:w="1460" w:type="dxa"/>
            <w:vAlign w:val="center"/>
          </w:tcPr>
          <w:p w14:paraId="24370CFE"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6EFA3BFF"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0DC89AB"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7082D6A9" w14:textId="77777777" w:rsidR="00AF5D19" w:rsidRDefault="00AF5D19">
      <w:pPr>
        <w:rPr>
          <w:ins w:id="484" w:author="Intel" w:date="2020-10-08T20:25:00Z"/>
          <w:lang w:val="en-GB"/>
        </w:rPr>
      </w:pPr>
    </w:p>
    <w:p w14:paraId="66720E99" w14:textId="77777777" w:rsidR="0002483A" w:rsidRDefault="0002483A" w:rsidP="0002483A">
      <w:pPr>
        <w:rPr>
          <w:ins w:id="485" w:author="Intel" w:date="2020-10-08T20:25:00Z"/>
          <w:rFonts w:ascii="Arial" w:hAnsi="Arial" w:cs="Arial"/>
          <w:b/>
        </w:rPr>
      </w:pPr>
      <w:ins w:id="486" w:author="Intel" w:date="2020-10-08T20:25:00Z">
        <w:r>
          <w:rPr>
            <w:rFonts w:ascii="Arial" w:hAnsi="Arial" w:cs="Arial"/>
            <w:b/>
          </w:rPr>
          <w:t xml:space="preserve">Summary: updated the figure based on companies’ comments. </w:t>
        </w:r>
      </w:ins>
    </w:p>
    <w:p w14:paraId="40A6F181" w14:textId="77777777" w:rsidR="0002483A" w:rsidRDefault="0002483A" w:rsidP="0002483A">
      <w:pPr>
        <w:rPr>
          <w:ins w:id="487" w:author="Intel" w:date="2020-10-08T20:25:00Z"/>
          <w:rFonts w:ascii="Arial" w:hAnsi="Arial" w:cs="Arial"/>
          <w:b/>
        </w:rPr>
      </w:pPr>
      <w:ins w:id="488"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489" w:author="Intel" w:date="2020-10-08T20:26:00Z">
        <w:r>
          <w:rPr>
            <w:rFonts w:ascii="Arial" w:hAnsi="Arial" w:cs="Arial"/>
            <w:b/>
          </w:rPr>
          <w:t>up</w:t>
        </w:r>
      </w:ins>
      <w:ins w:id="490" w:author="Intel" w:date="2020-10-08T20:25:00Z">
        <w:r>
          <w:rPr>
            <w:rFonts w:ascii="Arial" w:hAnsi="Arial" w:cs="Arial"/>
            <w:b/>
          </w:rPr>
          <w:t>link NR E-CID?</w:t>
        </w:r>
      </w:ins>
    </w:p>
    <w:p w14:paraId="5F8BA73F" w14:textId="77777777" w:rsidR="0002483A" w:rsidRDefault="0002483A" w:rsidP="0002483A">
      <w:pPr>
        <w:rPr>
          <w:ins w:id="491"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14:paraId="78E84CFD" w14:textId="77777777" w:rsidTr="008F1C6E">
        <w:trPr>
          <w:ins w:id="492" w:author="Intel" w:date="2020-10-08T20:25:00Z"/>
        </w:trPr>
        <w:tc>
          <w:tcPr>
            <w:tcW w:w="1460" w:type="dxa"/>
            <w:shd w:val="clear" w:color="auto" w:fill="BFBFBF"/>
            <w:vAlign w:val="center"/>
          </w:tcPr>
          <w:p w14:paraId="0B9BFD5F" w14:textId="77777777" w:rsidR="0002483A" w:rsidRDefault="0002483A" w:rsidP="008F1C6E">
            <w:pPr>
              <w:spacing w:before="60" w:after="60"/>
              <w:rPr>
                <w:ins w:id="493" w:author="Intel" w:date="2020-10-08T20:25:00Z"/>
                <w:b/>
                <w:lang w:eastAsia="zh-CN"/>
              </w:rPr>
            </w:pPr>
            <w:ins w:id="494" w:author="Intel" w:date="2020-10-08T20:25:00Z">
              <w:r>
                <w:rPr>
                  <w:b/>
                  <w:lang w:eastAsia="zh-CN"/>
                </w:rPr>
                <w:t>Company</w:t>
              </w:r>
            </w:ins>
          </w:p>
        </w:tc>
        <w:tc>
          <w:tcPr>
            <w:tcW w:w="1527" w:type="dxa"/>
            <w:shd w:val="clear" w:color="auto" w:fill="BFBFBF"/>
          </w:tcPr>
          <w:p w14:paraId="7A53E50C" w14:textId="77777777" w:rsidR="0002483A" w:rsidRDefault="0002483A" w:rsidP="008F1C6E">
            <w:pPr>
              <w:spacing w:before="60" w:after="60"/>
              <w:rPr>
                <w:ins w:id="495" w:author="Intel" w:date="2020-10-08T20:25:00Z"/>
                <w:b/>
                <w:lang w:eastAsia="zh-CN"/>
              </w:rPr>
            </w:pPr>
            <w:ins w:id="496" w:author="Intel" w:date="2020-10-08T20:25:00Z">
              <w:r>
                <w:rPr>
                  <w:b/>
                  <w:lang w:eastAsia="zh-CN"/>
                </w:rPr>
                <w:t xml:space="preserve">Yes/No </w:t>
              </w:r>
            </w:ins>
          </w:p>
        </w:tc>
        <w:tc>
          <w:tcPr>
            <w:tcW w:w="6372" w:type="dxa"/>
            <w:shd w:val="clear" w:color="auto" w:fill="BFBFBF"/>
            <w:vAlign w:val="center"/>
          </w:tcPr>
          <w:p w14:paraId="7F86FEC2" w14:textId="77777777" w:rsidR="0002483A" w:rsidRDefault="0002483A" w:rsidP="008F1C6E">
            <w:pPr>
              <w:spacing w:before="60" w:after="60"/>
              <w:rPr>
                <w:ins w:id="497" w:author="Intel" w:date="2020-10-08T20:25:00Z"/>
                <w:b/>
                <w:lang w:eastAsia="zh-CN"/>
              </w:rPr>
            </w:pPr>
            <w:ins w:id="498" w:author="Intel" w:date="2020-10-08T20:25:00Z">
              <w:r>
                <w:rPr>
                  <w:b/>
                  <w:lang w:eastAsia="zh-CN"/>
                </w:rPr>
                <w:t xml:space="preserve">Remark </w:t>
              </w:r>
            </w:ins>
          </w:p>
        </w:tc>
      </w:tr>
      <w:tr w:rsidR="0002483A" w14:paraId="76024A48" w14:textId="77777777" w:rsidTr="008F1C6E">
        <w:trPr>
          <w:ins w:id="499" w:author="Intel" w:date="2020-10-08T20:25:00Z"/>
        </w:trPr>
        <w:tc>
          <w:tcPr>
            <w:tcW w:w="1460" w:type="dxa"/>
            <w:vAlign w:val="center"/>
          </w:tcPr>
          <w:p w14:paraId="02DE7123" w14:textId="77777777" w:rsidR="0002483A" w:rsidRDefault="0002483A" w:rsidP="008F1C6E">
            <w:pPr>
              <w:spacing w:before="60" w:after="60"/>
              <w:rPr>
                <w:ins w:id="500" w:author="Intel" w:date="2020-10-08T20:25:00Z"/>
                <w:lang w:eastAsia="zh-CN"/>
              </w:rPr>
            </w:pPr>
            <w:ins w:id="501" w:author="Intel" w:date="2020-10-08T20:25:00Z">
              <w:r>
                <w:rPr>
                  <w:lang w:eastAsia="zh-CN"/>
                </w:rPr>
                <w:t>Intel</w:t>
              </w:r>
            </w:ins>
          </w:p>
        </w:tc>
        <w:tc>
          <w:tcPr>
            <w:tcW w:w="1527" w:type="dxa"/>
          </w:tcPr>
          <w:p w14:paraId="2AA6FC7F" w14:textId="77777777" w:rsidR="0002483A" w:rsidRDefault="0002483A" w:rsidP="008F1C6E">
            <w:pPr>
              <w:spacing w:before="60" w:after="60"/>
              <w:rPr>
                <w:ins w:id="502" w:author="Intel" w:date="2020-10-08T20:25:00Z"/>
                <w:lang w:eastAsia="zh-CN"/>
              </w:rPr>
            </w:pPr>
            <w:ins w:id="503" w:author="Intel" w:date="2020-10-08T20:25:00Z">
              <w:r>
                <w:rPr>
                  <w:lang w:eastAsia="zh-CN"/>
                </w:rPr>
                <w:t xml:space="preserve">Yes </w:t>
              </w:r>
            </w:ins>
          </w:p>
        </w:tc>
        <w:tc>
          <w:tcPr>
            <w:tcW w:w="6372" w:type="dxa"/>
            <w:vAlign w:val="center"/>
          </w:tcPr>
          <w:p w14:paraId="63315121" w14:textId="77777777" w:rsidR="0002483A" w:rsidRDefault="0002483A" w:rsidP="008F1C6E">
            <w:pPr>
              <w:spacing w:before="60" w:after="60"/>
              <w:rPr>
                <w:ins w:id="504" w:author="Intel" w:date="2020-10-08T20:25:00Z"/>
                <w:lang w:val="en-GB" w:eastAsia="zh-CN"/>
              </w:rPr>
            </w:pPr>
          </w:p>
        </w:tc>
      </w:tr>
      <w:tr w:rsidR="0002483A" w14:paraId="382C6EA5" w14:textId="77777777" w:rsidTr="008F1C6E">
        <w:trPr>
          <w:ins w:id="505" w:author="Intel" w:date="2020-10-08T20:25:00Z"/>
        </w:trPr>
        <w:tc>
          <w:tcPr>
            <w:tcW w:w="1460" w:type="dxa"/>
            <w:vAlign w:val="center"/>
          </w:tcPr>
          <w:p w14:paraId="50E8B08E" w14:textId="77777777" w:rsidR="0002483A" w:rsidRDefault="00BE034B" w:rsidP="008F1C6E">
            <w:pPr>
              <w:spacing w:before="60" w:after="60"/>
              <w:rPr>
                <w:ins w:id="506" w:author="Intel" w:date="2020-10-08T20:25:00Z"/>
                <w:lang w:eastAsia="zh-CN"/>
              </w:rPr>
            </w:pPr>
            <w:ins w:id="507" w:author="CATT" w:date="2020-10-12T10:49:00Z">
              <w:r>
                <w:rPr>
                  <w:rFonts w:hint="eastAsia"/>
                  <w:lang w:eastAsia="zh-CN"/>
                </w:rPr>
                <w:t>CATT</w:t>
              </w:r>
            </w:ins>
          </w:p>
        </w:tc>
        <w:tc>
          <w:tcPr>
            <w:tcW w:w="1527" w:type="dxa"/>
          </w:tcPr>
          <w:p w14:paraId="09CA0FEE" w14:textId="77777777" w:rsidR="0002483A" w:rsidRDefault="002D49A1" w:rsidP="008F1C6E">
            <w:pPr>
              <w:spacing w:before="60" w:after="60"/>
              <w:rPr>
                <w:ins w:id="508" w:author="Intel" w:date="2020-10-08T20:25:00Z"/>
                <w:lang w:eastAsia="zh-CN"/>
              </w:rPr>
            </w:pPr>
            <w:ins w:id="509" w:author="CATT" w:date="2020-10-12T17:04:00Z">
              <w:r>
                <w:rPr>
                  <w:rFonts w:hint="eastAsia"/>
                  <w:lang w:eastAsia="zh-CN"/>
                </w:rPr>
                <w:t>Yes</w:t>
              </w:r>
            </w:ins>
          </w:p>
        </w:tc>
        <w:tc>
          <w:tcPr>
            <w:tcW w:w="6372" w:type="dxa"/>
            <w:vAlign w:val="center"/>
          </w:tcPr>
          <w:p w14:paraId="27D1D6DC" w14:textId="77777777" w:rsidR="00AF61CA" w:rsidRDefault="00AF61CA" w:rsidP="00533655">
            <w:pPr>
              <w:spacing w:before="60" w:after="60"/>
              <w:rPr>
                <w:ins w:id="510" w:author="Intel" w:date="2020-10-08T20:25:00Z"/>
                <w:lang w:val="en-GB" w:eastAsia="zh-CN"/>
              </w:rPr>
            </w:pPr>
          </w:p>
        </w:tc>
      </w:tr>
    </w:tbl>
    <w:p w14:paraId="1B9D76AD" w14:textId="77777777" w:rsidR="0002483A" w:rsidRDefault="0002483A">
      <w:pPr>
        <w:rPr>
          <w:ins w:id="511" w:author="Intel" w:date="2020-10-08T20:25:00Z"/>
          <w:lang w:val="en-GB"/>
        </w:rPr>
      </w:pPr>
    </w:p>
    <w:p w14:paraId="02DE904F" w14:textId="77777777" w:rsidR="0002483A" w:rsidRDefault="0002483A">
      <w:pPr>
        <w:rPr>
          <w:lang w:val="en-GB"/>
        </w:rPr>
      </w:pPr>
    </w:p>
    <w:p w14:paraId="2F52E8CA" w14:textId="77777777" w:rsidR="00AF5D19" w:rsidRDefault="00E64444">
      <w:pPr>
        <w:rPr>
          <w:rFonts w:ascii="Arial" w:hAnsi="Arial" w:cs="Arial"/>
          <w:b/>
        </w:rPr>
      </w:pPr>
      <w:r>
        <w:rPr>
          <w:rFonts w:ascii="Arial" w:hAnsi="Arial" w:cs="Arial"/>
          <w:b/>
        </w:rPr>
        <w:lastRenderedPageBreak/>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7D591D2" w14:textId="77777777">
        <w:tc>
          <w:tcPr>
            <w:tcW w:w="1460" w:type="dxa"/>
            <w:shd w:val="clear" w:color="auto" w:fill="BFBFBF"/>
            <w:vAlign w:val="center"/>
          </w:tcPr>
          <w:p w14:paraId="1AB948CE" w14:textId="77777777" w:rsidR="00AF5D19" w:rsidRDefault="00E64444">
            <w:pPr>
              <w:spacing w:before="60" w:after="60"/>
              <w:rPr>
                <w:b/>
                <w:lang w:eastAsia="zh-CN"/>
              </w:rPr>
            </w:pPr>
            <w:r>
              <w:rPr>
                <w:b/>
                <w:lang w:eastAsia="zh-CN"/>
              </w:rPr>
              <w:t>Company</w:t>
            </w:r>
          </w:p>
        </w:tc>
        <w:tc>
          <w:tcPr>
            <w:tcW w:w="1527" w:type="dxa"/>
            <w:shd w:val="clear" w:color="auto" w:fill="BFBFBF"/>
          </w:tcPr>
          <w:p w14:paraId="512AD2E3" w14:textId="77777777" w:rsidR="00AF5D19" w:rsidRDefault="00E64444">
            <w:pPr>
              <w:spacing w:before="60" w:after="60"/>
              <w:rPr>
                <w:b/>
                <w:lang w:eastAsia="zh-CN"/>
              </w:rPr>
            </w:pPr>
            <w:r>
              <w:rPr>
                <w:b/>
                <w:lang w:eastAsia="zh-CN"/>
              </w:rPr>
              <w:t>All or some</w:t>
            </w:r>
          </w:p>
        </w:tc>
        <w:tc>
          <w:tcPr>
            <w:tcW w:w="6372" w:type="dxa"/>
            <w:shd w:val="clear" w:color="auto" w:fill="BFBFBF"/>
            <w:vAlign w:val="center"/>
          </w:tcPr>
          <w:p w14:paraId="72E93650" w14:textId="77777777" w:rsidR="00AF5D19" w:rsidRDefault="00E64444">
            <w:pPr>
              <w:spacing w:before="60" w:after="60"/>
              <w:rPr>
                <w:b/>
                <w:lang w:eastAsia="zh-CN"/>
              </w:rPr>
            </w:pPr>
            <w:r>
              <w:rPr>
                <w:b/>
                <w:lang w:eastAsia="zh-CN"/>
              </w:rPr>
              <w:t xml:space="preserve">Remark </w:t>
            </w:r>
          </w:p>
        </w:tc>
      </w:tr>
      <w:tr w:rsidR="00AF5D19" w14:paraId="001926D1" w14:textId="77777777">
        <w:tc>
          <w:tcPr>
            <w:tcW w:w="1460" w:type="dxa"/>
            <w:vAlign w:val="center"/>
          </w:tcPr>
          <w:p w14:paraId="574821BE" w14:textId="77777777" w:rsidR="00AF5D19" w:rsidRDefault="00E64444">
            <w:pPr>
              <w:spacing w:before="60" w:after="60"/>
              <w:rPr>
                <w:lang w:eastAsia="zh-CN"/>
              </w:rPr>
            </w:pPr>
            <w:r>
              <w:rPr>
                <w:lang w:eastAsia="zh-CN"/>
              </w:rPr>
              <w:t>Intel</w:t>
            </w:r>
          </w:p>
        </w:tc>
        <w:tc>
          <w:tcPr>
            <w:tcW w:w="1527" w:type="dxa"/>
          </w:tcPr>
          <w:p w14:paraId="05436AFE" w14:textId="77777777" w:rsidR="00AF5D19" w:rsidRDefault="00E64444">
            <w:pPr>
              <w:spacing w:before="60" w:after="60"/>
              <w:rPr>
                <w:lang w:eastAsia="zh-CN"/>
              </w:rPr>
            </w:pPr>
            <w:r>
              <w:rPr>
                <w:lang w:eastAsia="zh-CN"/>
              </w:rPr>
              <w:t>All</w:t>
            </w:r>
          </w:p>
        </w:tc>
        <w:tc>
          <w:tcPr>
            <w:tcW w:w="6372" w:type="dxa"/>
            <w:vAlign w:val="center"/>
          </w:tcPr>
          <w:p w14:paraId="066C3425" w14:textId="77777777" w:rsidR="00AF5D19" w:rsidRDefault="00AF5D19">
            <w:pPr>
              <w:spacing w:before="60" w:after="60"/>
              <w:rPr>
                <w:lang w:val="en-GB" w:eastAsia="zh-CN"/>
              </w:rPr>
            </w:pPr>
          </w:p>
        </w:tc>
      </w:tr>
      <w:tr w:rsidR="00AF5D19" w14:paraId="077D4536" w14:textId="77777777">
        <w:tc>
          <w:tcPr>
            <w:tcW w:w="1460" w:type="dxa"/>
            <w:vAlign w:val="center"/>
          </w:tcPr>
          <w:p w14:paraId="5FF2DC51"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2FAF8B5" w14:textId="77777777" w:rsidR="00AF5D19" w:rsidRDefault="00E64444">
            <w:pPr>
              <w:spacing w:before="60" w:after="60"/>
              <w:rPr>
                <w:rFonts w:eastAsia="DengXian"/>
                <w:lang w:eastAsia="zh-CN"/>
              </w:rPr>
            </w:pPr>
            <w:r>
              <w:rPr>
                <w:rFonts w:eastAsia="DengXian"/>
                <w:lang w:eastAsia="zh-CN"/>
              </w:rPr>
              <w:t>1, 3, 5</w:t>
            </w:r>
          </w:p>
        </w:tc>
        <w:tc>
          <w:tcPr>
            <w:tcW w:w="6372" w:type="dxa"/>
            <w:vAlign w:val="center"/>
          </w:tcPr>
          <w:p w14:paraId="7123DA5E" w14:textId="77777777" w:rsidR="00AF5D19" w:rsidRDefault="00E64444">
            <w:pPr>
              <w:spacing w:before="60" w:after="60"/>
              <w:rPr>
                <w:rFonts w:eastAsia="DengXian"/>
                <w:lang w:eastAsia="zh-CN"/>
              </w:rPr>
            </w:pPr>
            <w:r>
              <w:rPr>
                <w:rFonts w:eastAsia="DengXian"/>
                <w:lang w:eastAsia="zh-CN"/>
              </w:rPr>
              <w:t>Angle based and ECID could be to some extend covered by 1,3, 5</w:t>
            </w:r>
          </w:p>
        </w:tc>
      </w:tr>
      <w:tr w:rsidR="00AF5D19" w14:paraId="2C1F2EAB" w14:textId="77777777">
        <w:tc>
          <w:tcPr>
            <w:tcW w:w="1460" w:type="dxa"/>
            <w:vAlign w:val="center"/>
          </w:tcPr>
          <w:p w14:paraId="6BD4D2C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5EA7E66D" w14:textId="77777777" w:rsidR="00AF5D19" w:rsidRDefault="00AF5D19">
            <w:pPr>
              <w:spacing w:before="60" w:after="60"/>
              <w:rPr>
                <w:rFonts w:eastAsia="DengXian"/>
                <w:lang w:eastAsia="zh-CN"/>
              </w:rPr>
            </w:pPr>
          </w:p>
        </w:tc>
        <w:tc>
          <w:tcPr>
            <w:tcW w:w="6372" w:type="dxa"/>
            <w:vAlign w:val="center"/>
          </w:tcPr>
          <w:p w14:paraId="6A3FC96C" w14:textId="77777777" w:rsidR="00AF5D19" w:rsidRDefault="00E64444">
            <w:r>
              <w:rPr>
                <w:rFonts w:eastAsia="DengXian"/>
                <w:lang w:eastAsia="zh-CN"/>
              </w:rPr>
              <w:t>We see no need for E-CID, since low-accuracy positioning should not require low-latency, but O.K. to include.</w:t>
            </w:r>
          </w:p>
        </w:tc>
      </w:tr>
      <w:tr w:rsidR="00AF5D19" w14:paraId="7B8666B8" w14:textId="77777777">
        <w:tc>
          <w:tcPr>
            <w:tcW w:w="1460" w:type="dxa"/>
            <w:vAlign w:val="center"/>
          </w:tcPr>
          <w:p w14:paraId="434E285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86D8F3B"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E1CA22E" w14:textId="77777777" w:rsidR="00AF5D19" w:rsidRDefault="00E64444">
            <w:pPr>
              <w:rPr>
                <w:lang w:eastAsia="zh-CN"/>
              </w:rPr>
            </w:pPr>
            <w:r>
              <w:rPr>
                <w:lang w:eastAsia="zh-CN"/>
              </w:rPr>
              <w:t>E-CID should be of low interest due to its low accuracy.</w:t>
            </w:r>
          </w:p>
        </w:tc>
      </w:tr>
      <w:tr w:rsidR="00AF5D19" w14:paraId="67316A30" w14:textId="77777777">
        <w:tc>
          <w:tcPr>
            <w:tcW w:w="1460" w:type="dxa"/>
            <w:vAlign w:val="center"/>
          </w:tcPr>
          <w:p w14:paraId="6E1FA0E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6C5B5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2DF9E776" w14:textId="77777777" w:rsidR="00AF5D19" w:rsidRDefault="00AF5D19"/>
        </w:tc>
      </w:tr>
      <w:tr w:rsidR="00AF5D19" w14:paraId="449C8059" w14:textId="77777777">
        <w:tc>
          <w:tcPr>
            <w:tcW w:w="1460" w:type="dxa"/>
            <w:vAlign w:val="center"/>
          </w:tcPr>
          <w:p w14:paraId="6DC3A8D9"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6317EE0" w14:textId="77777777" w:rsidR="00AF5D19" w:rsidRDefault="00E64444">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33DD1C89"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14:paraId="2D68C6BF" w14:textId="77777777">
        <w:tc>
          <w:tcPr>
            <w:tcW w:w="1460" w:type="dxa"/>
            <w:vAlign w:val="center"/>
          </w:tcPr>
          <w:p w14:paraId="42F4A23C" w14:textId="77777777" w:rsidR="00AF5D19" w:rsidRDefault="00E64444">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3E00B1B6" w14:textId="77777777" w:rsidR="00AF5D19" w:rsidRDefault="00E64444">
            <w:pPr>
              <w:spacing w:before="60" w:after="60"/>
              <w:rPr>
                <w:rFonts w:eastAsia="Malgun Gothic"/>
                <w:lang w:eastAsia="ko-KR"/>
              </w:rPr>
            </w:pPr>
            <w:r>
              <w:rPr>
                <w:rFonts w:eastAsia="DengXian"/>
                <w:lang w:eastAsia="zh-CN"/>
              </w:rPr>
              <w:t>All</w:t>
            </w:r>
          </w:p>
        </w:tc>
        <w:tc>
          <w:tcPr>
            <w:tcW w:w="6372" w:type="dxa"/>
            <w:vAlign w:val="center"/>
          </w:tcPr>
          <w:p w14:paraId="3BAE6BC2" w14:textId="77777777" w:rsidR="00AF5D19" w:rsidRDefault="00AF5D19">
            <w:pPr>
              <w:rPr>
                <w:rFonts w:eastAsia="Malgun Gothic"/>
                <w:lang w:eastAsia="ko-KR"/>
              </w:rPr>
            </w:pPr>
          </w:p>
        </w:tc>
      </w:tr>
      <w:tr w:rsidR="00AF5D19" w14:paraId="72FC9151" w14:textId="77777777">
        <w:tc>
          <w:tcPr>
            <w:tcW w:w="1460" w:type="dxa"/>
            <w:vAlign w:val="center"/>
          </w:tcPr>
          <w:p w14:paraId="279D5B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ADEC124"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2EA45FD1" w14:textId="77777777" w:rsidR="00AF5D19" w:rsidRDefault="00AF5D19">
            <w:pPr>
              <w:rPr>
                <w:rFonts w:eastAsia="Malgun Gothic"/>
                <w:lang w:eastAsia="ko-KR"/>
              </w:rPr>
            </w:pPr>
          </w:p>
        </w:tc>
      </w:tr>
      <w:tr w:rsidR="00AF5D19" w14:paraId="06CBA298" w14:textId="77777777">
        <w:tc>
          <w:tcPr>
            <w:tcW w:w="1460" w:type="dxa"/>
            <w:vAlign w:val="center"/>
          </w:tcPr>
          <w:p w14:paraId="5E5FB9B3"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1963E9D0" w14:textId="77777777" w:rsidR="00AF5D19" w:rsidRDefault="00E64444">
            <w:pPr>
              <w:spacing w:before="60" w:after="60"/>
              <w:rPr>
                <w:rFonts w:eastAsia="DengXian"/>
                <w:lang w:eastAsia="zh-CN"/>
              </w:rPr>
            </w:pPr>
            <w:r>
              <w:rPr>
                <w:rFonts w:eastAsia="DengXian"/>
                <w:lang w:eastAsia="zh-CN"/>
              </w:rPr>
              <w:t>1, 3, 5, 6</w:t>
            </w:r>
          </w:p>
        </w:tc>
        <w:tc>
          <w:tcPr>
            <w:tcW w:w="6372" w:type="dxa"/>
            <w:vAlign w:val="center"/>
          </w:tcPr>
          <w:p w14:paraId="290D859D" w14:textId="77777777" w:rsidR="00AF5D19" w:rsidRDefault="00E64444">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AF5D19" w14:paraId="0506074D" w14:textId="77777777">
        <w:tc>
          <w:tcPr>
            <w:tcW w:w="1460" w:type="dxa"/>
            <w:vAlign w:val="center"/>
          </w:tcPr>
          <w:p w14:paraId="4D294A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4419340E"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15EECB9D" w14:textId="77777777" w:rsidR="00AF5D19" w:rsidRDefault="00AF5D19">
            <w:pPr>
              <w:rPr>
                <w:rFonts w:eastAsia="Malgun Gothic"/>
                <w:lang w:eastAsia="ko-KR"/>
              </w:rPr>
            </w:pPr>
          </w:p>
        </w:tc>
      </w:tr>
      <w:tr w:rsidR="00AF5D19" w14:paraId="1F13838B" w14:textId="77777777">
        <w:tc>
          <w:tcPr>
            <w:tcW w:w="1460" w:type="dxa"/>
            <w:vAlign w:val="center"/>
          </w:tcPr>
          <w:p w14:paraId="5352D077"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B14479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40C1878" w14:textId="77777777"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14:paraId="3FA3629D" w14:textId="77777777" w:rsidTr="009C27F8">
        <w:tblPrEx>
          <w:tblLook w:val="0000" w:firstRow="0" w:lastRow="0" w:firstColumn="0" w:lastColumn="0" w:noHBand="0" w:noVBand="0"/>
        </w:tblPrEx>
        <w:tc>
          <w:tcPr>
            <w:tcW w:w="1460" w:type="dxa"/>
            <w:vAlign w:val="center"/>
          </w:tcPr>
          <w:p w14:paraId="4AAA3E11"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01BF276" w14:textId="77777777" w:rsidR="00C667EB" w:rsidRDefault="00C667EB" w:rsidP="009C27F8">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4B315C01" w14:textId="77777777" w:rsidR="00C667EB" w:rsidRDefault="00C667EB" w:rsidP="009C27F8">
            <w:pPr>
              <w:rPr>
                <w:rFonts w:eastAsia="Malgun Gothic"/>
                <w:lang w:eastAsia="ko-KR"/>
              </w:rPr>
            </w:pPr>
          </w:p>
        </w:tc>
      </w:tr>
      <w:tr w:rsidR="009A2AF1" w14:paraId="7E9BE8B8" w14:textId="77777777">
        <w:tc>
          <w:tcPr>
            <w:tcW w:w="1460" w:type="dxa"/>
            <w:vAlign w:val="center"/>
          </w:tcPr>
          <w:p w14:paraId="7A0AF780"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11C5DADF" w14:textId="77777777" w:rsidR="009A2AF1" w:rsidRDefault="009A2AF1" w:rsidP="009A2AF1">
            <w:pPr>
              <w:spacing w:before="60" w:after="60"/>
              <w:rPr>
                <w:rFonts w:eastAsia="DengXian"/>
                <w:lang w:eastAsia="zh-CN"/>
              </w:rPr>
            </w:pPr>
            <w:r>
              <w:rPr>
                <w:rFonts w:eastAsia="DengXian"/>
                <w:lang w:eastAsia="zh-CN"/>
              </w:rPr>
              <w:t>All</w:t>
            </w:r>
          </w:p>
        </w:tc>
        <w:tc>
          <w:tcPr>
            <w:tcW w:w="6372" w:type="dxa"/>
            <w:vAlign w:val="center"/>
          </w:tcPr>
          <w:p w14:paraId="6E6A49BE" w14:textId="77777777" w:rsidR="009A2AF1" w:rsidRDefault="009A2AF1" w:rsidP="009A2AF1">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3E3BCDDC" w14:textId="77777777" w:rsidR="00AF5D19" w:rsidRDefault="00AF5D19">
      <w:pPr>
        <w:rPr>
          <w:ins w:id="512" w:author="Intel" w:date="2020-10-08T20:27:00Z"/>
          <w:lang w:val="en-GB"/>
        </w:rPr>
      </w:pPr>
    </w:p>
    <w:p w14:paraId="175543DF" w14:textId="77777777" w:rsidR="00FE5E85" w:rsidRPr="00AA34F5" w:rsidRDefault="00FE5E85" w:rsidP="00FE5E85">
      <w:pPr>
        <w:rPr>
          <w:ins w:id="513" w:author="Intel" w:date="2020-10-08T20:27:00Z"/>
          <w:b/>
          <w:bCs/>
          <w:lang w:val="en-GB"/>
        </w:rPr>
      </w:pPr>
      <w:ins w:id="514" w:author="Intel" w:date="2020-10-08T20:27:00Z">
        <w:r w:rsidRPr="00AA34F5">
          <w:rPr>
            <w:b/>
            <w:bCs/>
            <w:lang w:val="en-GB"/>
          </w:rPr>
          <w:t>Summary:</w:t>
        </w:r>
      </w:ins>
    </w:p>
    <w:p w14:paraId="3D197869" w14:textId="77777777" w:rsidR="00FE5E85" w:rsidRDefault="00FE5E85" w:rsidP="00FE5E85">
      <w:pPr>
        <w:rPr>
          <w:ins w:id="515" w:author="Intel" w:date="2020-10-08T20:27:00Z"/>
          <w:lang w:val="en-GB"/>
        </w:rPr>
      </w:pPr>
      <w:ins w:id="516" w:author="Intel" w:date="2020-10-08T20:27:00Z">
        <w:r>
          <w:rPr>
            <w:lang w:val="en-GB"/>
          </w:rPr>
          <w:t>14 companies provided inputs;</w:t>
        </w:r>
      </w:ins>
    </w:p>
    <w:p w14:paraId="152D290B" w14:textId="77777777" w:rsidR="00FE5E85" w:rsidRDefault="00FE5E85" w:rsidP="00FE5E85">
      <w:pPr>
        <w:rPr>
          <w:ins w:id="517" w:author="Intel" w:date="2020-10-08T20:27:00Z"/>
          <w:lang w:val="en-GB"/>
        </w:rPr>
      </w:pPr>
      <w:ins w:id="518" w:author="Intel" w:date="2020-10-08T20:28:00Z">
        <w:r>
          <w:rPr>
            <w:lang w:val="en-GB"/>
          </w:rPr>
          <w:t xml:space="preserve">4 companies think we do not need to consider E-CID. Rest companies are ok to consider E-CID. </w:t>
        </w:r>
      </w:ins>
    </w:p>
    <w:p w14:paraId="008C36C2" w14:textId="77777777" w:rsidR="00FE5E85" w:rsidRDefault="00FE5E85">
      <w:pPr>
        <w:rPr>
          <w:lang w:val="en-GB"/>
        </w:rPr>
      </w:pPr>
    </w:p>
    <w:p w14:paraId="1E1D66F4" w14:textId="77777777"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69035423" w14:textId="77777777"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9306E38" w14:textId="77777777">
        <w:tc>
          <w:tcPr>
            <w:tcW w:w="1460" w:type="dxa"/>
            <w:shd w:val="clear" w:color="auto" w:fill="BFBFBF"/>
            <w:vAlign w:val="center"/>
          </w:tcPr>
          <w:p w14:paraId="3FBFC295" w14:textId="77777777" w:rsidR="00AF5D19" w:rsidRDefault="00E64444">
            <w:pPr>
              <w:spacing w:before="60" w:after="60"/>
              <w:rPr>
                <w:b/>
                <w:lang w:eastAsia="zh-CN"/>
              </w:rPr>
            </w:pPr>
            <w:r>
              <w:rPr>
                <w:b/>
                <w:lang w:eastAsia="zh-CN"/>
              </w:rPr>
              <w:t>Company</w:t>
            </w:r>
          </w:p>
        </w:tc>
        <w:tc>
          <w:tcPr>
            <w:tcW w:w="1527" w:type="dxa"/>
            <w:shd w:val="clear" w:color="auto" w:fill="BFBFBF"/>
          </w:tcPr>
          <w:p w14:paraId="3A9893AA" w14:textId="77777777" w:rsidR="00AF5D19" w:rsidRDefault="00E64444">
            <w:pPr>
              <w:spacing w:before="60" w:after="60"/>
              <w:rPr>
                <w:b/>
                <w:lang w:eastAsia="zh-CN"/>
              </w:rPr>
            </w:pPr>
            <w:r>
              <w:rPr>
                <w:b/>
                <w:lang w:eastAsia="zh-CN"/>
              </w:rPr>
              <w:t>Yes/No</w:t>
            </w:r>
          </w:p>
        </w:tc>
        <w:tc>
          <w:tcPr>
            <w:tcW w:w="6372" w:type="dxa"/>
            <w:shd w:val="clear" w:color="auto" w:fill="BFBFBF"/>
            <w:vAlign w:val="center"/>
          </w:tcPr>
          <w:p w14:paraId="0A65A9D1" w14:textId="77777777" w:rsidR="00AF5D19" w:rsidRDefault="00E64444">
            <w:pPr>
              <w:spacing w:before="60" w:after="60"/>
              <w:rPr>
                <w:b/>
                <w:lang w:eastAsia="zh-CN"/>
              </w:rPr>
            </w:pPr>
            <w:r>
              <w:rPr>
                <w:b/>
                <w:lang w:eastAsia="zh-CN"/>
              </w:rPr>
              <w:t xml:space="preserve">Remark </w:t>
            </w:r>
          </w:p>
        </w:tc>
      </w:tr>
      <w:tr w:rsidR="00AF5D19" w14:paraId="745BEF7F" w14:textId="77777777">
        <w:tc>
          <w:tcPr>
            <w:tcW w:w="1460" w:type="dxa"/>
            <w:vAlign w:val="center"/>
          </w:tcPr>
          <w:p w14:paraId="52015C7E" w14:textId="77777777" w:rsidR="00AF5D19" w:rsidRDefault="00E64444">
            <w:pPr>
              <w:spacing w:before="60" w:after="60"/>
              <w:rPr>
                <w:lang w:eastAsia="zh-CN"/>
              </w:rPr>
            </w:pPr>
            <w:r>
              <w:rPr>
                <w:lang w:eastAsia="zh-CN"/>
              </w:rPr>
              <w:lastRenderedPageBreak/>
              <w:t>Intel</w:t>
            </w:r>
          </w:p>
        </w:tc>
        <w:tc>
          <w:tcPr>
            <w:tcW w:w="1527" w:type="dxa"/>
          </w:tcPr>
          <w:p w14:paraId="19463B3F" w14:textId="77777777" w:rsidR="00AF5D19" w:rsidRDefault="00E64444">
            <w:pPr>
              <w:spacing w:before="60" w:after="60"/>
              <w:rPr>
                <w:lang w:eastAsia="zh-CN"/>
              </w:rPr>
            </w:pPr>
            <w:r>
              <w:rPr>
                <w:lang w:eastAsia="zh-CN"/>
              </w:rPr>
              <w:t>Y</w:t>
            </w:r>
          </w:p>
        </w:tc>
        <w:tc>
          <w:tcPr>
            <w:tcW w:w="6372" w:type="dxa"/>
            <w:vAlign w:val="center"/>
          </w:tcPr>
          <w:p w14:paraId="365BA1D3" w14:textId="77777777"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14:paraId="2836F2D4" w14:textId="77777777">
        <w:tc>
          <w:tcPr>
            <w:tcW w:w="1460" w:type="dxa"/>
            <w:vAlign w:val="center"/>
          </w:tcPr>
          <w:p w14:paraId="05FFBEC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F473BB3" w14:textId="77777777" w:rsidR="00AF5D19" w:rsidRDefault="00E64444">
            <w:pPr>
              <w:spacing w:before="60" w:after="60"/>
              <w:rPr>
                <w:rFonts w:eastAsia="DengXian"/>
                <w:lang w:eastAsia="zh-CN"/>
              </w:rPr>
            </w:pPr>
            <w:r>
              <w:rPr>
                <w:rFonts w:eastAsia="DengXian"/>
                <w:lang w:eastAsia="zh-CN"/>
              </w:rPr>
              <w:t>Y</w:t>
            </w:r>
          </w:p>
        </w:tc>
        <w:tc>
          <w:tcPr>
            <w:tcW w:w="6372" w:type="dxa"/>
            <w:vAlign w:val="center"/>
          </w:tcPr>
          <w:p w14:paraId="2ACA2695" w14:textId="77777777" w:rsidR="00AF5D19" w:rsidRDefault="00AF5D19">
            <w:pPr>
              <w:spacing w:before="60" w:after="60"/>
              <w:rPr>
                <w:rFonts w:eastAsia="DengXian"/>
                <w:lang w:eastAsia="zh-CN"/>
              </w:rPr>
            </w:pPr>
          </w:p>
        </w:tc>
      </w:tr>
      <w:tr w:rsidR="00AF5D19" w14:paraId="26F22927" w14:textId="77777777">
        <w:tc>
          <w:tcPr>
            <w:tcW w:w="1460" w:type="dxa"/>
            <w:vAlign w:val="center"/>
          </w:tcPr>
          <w:p w14:paraId="5F0E7A8B"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98003EE"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4F23AEB5" w14:textId="77777777" w:rsidR="00AF5D19" w:rsidRDefault="00AF5D19"/>
        </w:tc>
      </w:tr>
      <w:tr w:rsidR="00AF5D19" w14:paraId="222AF80F" w14:textId="77777777">
        <w:tc>
          <w:tcPr>
            <w:tcW w:w="1460" w:type="dxa"/>
            <w:vAlign w:val="center"/>
          </w:tcPr>
          <w:p w14:paraId="33217704"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5DF909F"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0CBBF822" w14:textId="77777777" w:rsidR="00AF5D19" w:rsidRDefault="00AF5D19"/>
        </w:tc>
      </w:tr>
      <w:tr w:rsidR="00AF5D19" w14:paraId="0925C069" w14:textId="77777777">
        <w:tc>
          <w:tcPr>
            <w:tcW w:w="1460" w:type="dxa"/>
            <w:vAlign w:val="center"/>
          </w:tcPr>
          <w:p w14:paraId="657B2AC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124A0CE"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3539E57D" w14:textId="77777777" w:rsidR="00AF5D19" w:rsidRDefault="00E64444">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AF5D19" w14:paraId="2DED4A51" w14:textId="77777777">
        <w:tc>
          <w:tcPr>
            <w:tcW w:w="1460" w:type="dxa"/>
            <w:vAlign w:val="center"/>
          </w:tcPr>
          <w:p w14:paraId="08532103"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2631A6" w14:textId="77777777" w:rsidR="00AF5D19" w:rsidRDefault="00E64444">
            <w:pPr>
              <w:spacing w:before="60" w:after="60"/>
              <w:rPr>
                <w:rFonts w:eastAsia="DengXian"/>
                <w:lang w:eastAsia="zh-CN"/>
              </w:rPr>
            </w:pPr>
            <w:r>
              <w:rPr>
                <w:rFonts w:eastAsia="Malgun Gothic" w:hint="eastAsia"/>
                <w:lang w:eastAsia="ko-KR"/>
              </w:rPr>
              <w:t xml:space="preserve">Yes </w:t>
            </w:r>
          </w:p>
        </w:tc>
        <w:tc>
          <w:tcPr>
            <w:tcW w:w="6372" w:type="dxa"/>
            <w:vAlign w:val="center"/>
          </w:tcPr>
          <w:p w14:paraId="6C4BAB08" w14:textId="77777777" w:rsidR="00AF5D19" w:rsidRDefault="00E64444">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AF5D19" w14:paraId="5E928463" w14:textId="77777777">
        <w:tc>
          <w:tcPr>
            <w:tcW w:w="1460" w:type="dxa"/>
            <w:vAlign w:val="center"/>
          </w:tcPr>
          <w:p w14:paraId="0348DB5F"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1D148C1A"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84F8AF4" w14:textId="77777777" w:rsidR="00AF5D19" w:rsidRDefault="00AF5D19">
            <w:pPr>
              <w:rPr>
                <w:rFonts w:eastAsia="Malgun Gothic"/>
                <w:lang w:eastAsia="ko-KR"/>
              </w:rPr>
            </w:pPr>
          </w:p>
        </w:tc>
      </w:tr>
      <w:tr w:rsidR="00AF5D19" w14:paraId="5583A043" w14:textId="77777777">
        <w:tc>
          <w:tcPr>
            <w:tcW w:w="1460" w:type="dxa"/>
            <w:vAlign w:val="center"/>
          </w:tcPr>
          <w:p w14:paraId="35EDAA5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79ABFC4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55F93C1A" w14:textId="77777777" w:rsidR="00AF5D19" w:rsidRDefault="00AF5D19">
            <w:pPr>
              <w:rPr>
                <w:rFonts w:eastAsia="Malgun Gothic"/>
                <w:lang w:eastAsia="ko-KR"/>
              </w:rPr>
            </w:pPr>
          </w:p>
        </w:tc>
      </w:tr>
      <w:tr w:rsidR="00AF5D19" w14:paraId="034EF39E" w14:textId="77777777">
        <w:tc>
          <w:tcPr>
            <w:tcW w:w="1460" w:type="dxa"/>
            <w:vAlign w:val="center"/>
          </w:tcPr>
          <w:p w14:paraId="35A81CFB"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D6C9F9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B32B4CE" w14:textId="77777777" w:rsidR="00AF5D19" w:rsidRDefault="00AF5D19">
            <w:pPr>
              <w:rPr>
                <w:rFonts w:eastAsia="Malgun Gothic"/>
                <w:lang w:eastAsia="ko-KR"/>
              </w:rPr>
            </w:pPr>
          </w:p>
        </w:tc>
      </w:tr>
      <w:tr w:rsidR="00AF5D19" w14:paraId="1FB9690D" w14:textId="77777777">
        <w:tc>
          <w:tcPr>
            <w:tcW w:w="1460" w:type="dxa"/>
            <w:vAlign w:val="center"/>
          </w:tcPr>
          <w:p w14:paraId="06E4B16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E761DA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45B5ADB" w14:textId="77777777" w:rsidR="00AF5D19" w:rsidRDefault="00AF5D19">
            <w:pPr>
              <w:rPr>
                <w:rFonts w:eastAsia="Malgun Gothic"/>
                <w:lang w:eastAsia="ko-KR"/>
              </w:rPr>
            </w:pPr>
          </w:p>
        </w:tc>
      </w:tr>
      <w:tr w:rsidR="00AF5D19" w14:paraId="535692F3" w14:textId="77777777">
        <w:tc>
          <w:tcPr>
            <w:tcW w:w="1460" w:type="dxa"/>
            <w:vAlign w:val="center"/>
          </w:tcPr>
          <w:p w14:paraId="26FFDFA8"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4133F1E5"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00D3AB12" w14:textId="77777777" w:rsidR="00AF5D19" w:rsidRDefault="00AF5D19">
            <w:pPr>
              <w:rPr>
                <w:rFonts w:eastAsia="Malgun Gothic"/>
                <w:lang w:eastAsia="ko-KR"/>
              </w:rPr>
            </w:pPr>
          </w:p>
        </w:tc>
      </w:tr>
      <w:tr w:rsidR="00C667EB" w14:paraId="34ED46DE" w14:textId="77777777" w:rsidTr="009C27F8">
        <w:tblPrEx>
          <w:tblLook w:val="0000" w:firstRow="0" w:lastRow="0" w:firstColumn="0" w:lastColumn="0" w:noHBand="0" w:noVBand="0"/>
        </w:tblPrEx>
        <w:tc>
          <w:tcPr>
            <w:tcW w:w="1460" w:type="dxa"/>
            <w:vAlign w:val="center"/>
          </w:tcPr>
          <w:p w14:paraId="3B506412"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161BEC25"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483F069B" w14:textId="77777777" w:rsidR="00C667EB" w:rsidRDefault="00C667EB" w:rsidP="009C27F8">
            <w:pPr>
              <w:rPr>
                <w:rFonts w:eastAsia="Malgun Gothic"/>
                <w:lang w:eastAsia="ko-KR"/>
              </w:rPr>
            </w:pPr>
          </w:p>
        </w:tc>
      </w:tr>
      <w:tr w:rsidR="009A2AF1" w14:paraId="54F999F8" w14:textId="77777777">
        <w:tc>
          <w:tcPr>
            <w:tcW w:w="1460" w:type="dxa"/>
            <w:vAlign w:val="center"/>
          </w:tcPr>
          <w:p w14:paraId="0DC49555"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9A199D2" w14:textId="77777777" w:rsidR="009A2AF1" w:rsidRDefault="009A2AF1" w:rsidP="009A2AF1">
            <w:pPr>
              <w:spacing w:before="60" w:after="60"/>
              <w:rPr>
                <w:rFonts w:eastAsia="DengXian"/>
                <w:lang w:eastAsia="zh-CN"/>
              </w:rPr>
            </w:pPr>
            <w:r>
              <w:rPr>
                <w:rFonts w:eastAsia="DengXian"/>
                <w:lang w:eastAsia="zh-CN"/>
              </w:rPr>
              <w:t>N</w:t>
            </w:r>
          </w:p>
        </w:tc>
        <w:tc>
          <w:tcPr>
            <w:tcW w:w="6372" w:type="dxa"/>
            <w:vAlign w:val="center"/>
          </w:tcPr>
          <w:p w14:paraId="5796F31E" w14:textId="77777777" w:rsidR="009A2AF1" w:rsidRDefault="009A2AF1" w:rsidP="009A2AF1">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694914B" w14:textId="77777777" w:rsidR="00AF5D19" w:rsidRDefault="00AF5D19">
      <w:pPr>
        <w:rPr>
          <w:ins w:id="519" w:author="Intel" w:date="2020-10-08T20:29:00Z"/>
          <w:lang w:val="en-GB"/>
        </w:rPr>
      </w:pPr>
    </w:p>
    <w:p w14:paraId="0C96A7B1" w14:textId="77777777" w:rsidR="00FE5E85" w:rsidRPr="00AA34F5" w:rsidRDefault="00FE5E85" w:rsidP="00FE5E85">
      <w:pPr>
        <w:rPr>
          <w:ins w:id="520" w:author="Intel" w:date="2020-10-08T20:29:00Z"/>
          <w:b/>
          <w:bCs/>
          <w:lang w:val="en-GB"/>
        </w:rPr>
      </w:pPr>
      <w:ins w:id="521" w:author="Intel" w:date="2020-10-08T20:29:00Z">
        <w:r w:rsidRPr="00AA34F5">
          <w:rPr>
            <w:b/>
            <w:bCs/>
            <w:lang w:val="en-GB"/>
          </w:rPr>
          <w:t>Summary:</w:t>
        </w:r>
      </w:ins>
    </w:p>
    <w:p w14:paraId="0AABE2AF" w14:textId="77777777" w:rsidR="00FE5E85" w:rsidRDefault="00FE5E85" w:rsidP="00FE5E85">
      <w:pPr>
        <w:rPr>
          <w:ins w:id="522" w:author="Intel" w:date="2020-10-08T20:29:00Z"/>
          <w:lang w:val="en-GB"/>
        </w:rPr>
      </w:pPr>
      <w:ins w:id="523" w:author="Intel" w:date="2020-10-08T20:29:00Z">
        <w:r>
          <w:rPr>
            <w:lang w:val="en-GB"/>
          </w:rPr>
          <w:t>14 companies provided inputs;</w:t>
        </w:r>
      </w:ins>
    </w:p>
    <w:p w14:paraId="7F23FB95" w14:textId="77777777" w:rsidR="00FE5E85" w:rsidRDefault="00FE5E85" w:rsidP="00FE5E85">
      <w:pPr>
        <w:rPr>
          <w:ins w:id="524" w:author="Intel" w:date="2020-10-08T20:29:00Z"/>
          <w:lang w:val="en-GB"/>
        </w:rPr>
      </w:pPr>
      <w:ins w:id="52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2277832F" w14:textId="77777777" w:rsidR="00FE5E85" w:rsidRDefault="00FE5E85">
      <w:pPr>
        <w:rPr>
          <w:ins w:id="526" w:author="Intel" w:date="2020-10-08T20:29:00Z"/>
          <w:lang w:val="en-GB"/>
        </w:rPr>
      </w:pPr>
      <w:ins w:id="527" w:author="Intel" w:date="2020-10-08T20:29:00Z">
        <w:r>
          <w:rPr>
            <w:lang w:val="en-GB"/>
          </w:rPr>
          <w:t xml:space="preserve">Rapporteur would suggest </w:t>
        </w:r>
        <w:proofErr w:type="gramStart"/>
        <w:r>
          <w:rPr>
            <w:lang w:val="en-GB"/>
          </w:rPr>
          <w:t>to go</w:t>
        </w:r>
        <w:proofErr w:type="gramEnd"/>
        <w:r>
          <w:rPr>
            <w:lang w:val="en-GB"/>
          </w:rPr>
          <w:t xml:space="preserve"> for majority, i.e.</w:t>
        </w:r>
      </w:ins>
    </w:p>
    <w:p w14:paraId="5DF065E2" w14:textId="77777777" w:rsidR="00FE5E85" w:rsidRDefault="00FE5E85" w:rsidP="00FE5E85">
      <w:pPr>
        <w:rPr>
          <w:ins w:id="528" w:author="Intel" w:date="2020-10-08T20:30:00Z"/>
          <w:rFonts w:ascii="Arial" w:hAnsi="Arial" w:cs="Arial"/>
          <w:b/>
        </w:rPr>
      </w:pPr>
      <w:ins w:id="529" w:author="Intel" w:date="2020-10-08T20:30:00Z">
        <w:r>
          <w:rPr>
            <w:rFonts w:ascii="Arial" w:hAnsi="Arial" w:cs="Arial"/>
            <w:b/>
          </w:rPr>
          <w:t xml:space="preserve">Proposal 4: For latency analysis of Rel.16 solutions, </w:t>
        </w:r>
      </w:ins>
      <w:ins w:id="530"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w:t>
        </w:r>
        <w:proofErr w:type="spellStart"/>
        <w:r w:rsidRPr="00FE5E85">
          <w:rPr>
            <w:rFonts w:ascii="Arial" w:hAnsi="Arial" w:cs="Arial"/>
            <w:b/>
          </w:rPr>
          <w:t>AoD</w:t>
        </w:r>
        <w:proofErr w:type="spellEnd"/>
        <w:r w:rsidRPr="00FE5E85">
          <w:rPr>
            <w:rFonts w:ascii="Arial" w:hAnsi="Arial" w:cs="Arial"/>
            <w:b/>
          </w:rPr>
          <w:t>, (3) UL-</w:t>
        </w:r>
        <w:proofErr w:type="spellStart"/>
        <w:r w:rsidRPr="00FE5E85">
          <w:rPr>
            <w:rFonts w:ascii="Arial" w:hAnsi="Arial" w:cs="Arial"/>
            <w:b/>
          </w:rPr>
          <w:t>TDoA</w:t>
        </w:r>
        <w:proofErr w:type="spellEnd"/>
        <w:r w:rsidRPr="00FE5E85">
          <w:rPr>
            <w:rFonts w:ascii="Arial" w:hAnsi="Arial" w:cs="Arial"/>
            <w:b/>
          </w:rPr>
          <w:t>, (4) UL-</w:t>
        </w:r>
        <w:proofErr w:type="spellStart"/>
        <w:r w:rsidRPr="00FE5E85">
          <w:rPr>
            <w:rFonts w:ascii="Arial" w:hAnsi="Arial" w:cs="Arial"/>
            <w:b/>
          </w:rPr>
          <w:t>AoA</w:t>
        </w:r>
        <w:proofErr w:type="spellEnd"/>
        <w:r w:rsidRPr="00FE5E85">
          <w:rPr>
            <w:rFonts w:ascii="Arial" w:hAnsi="Arial" w:cs="Arial"/>
            <w:b/>
          </w:rPr>
          <w:t>, (5) Multi-RTT, (6) NR E-CID including UL NR E-CID)</w:t>
        </w:r>
      </w:ins>
      <w:ins w:id="531" w:author="Intel" w:date="2020-10-08T20:30:00Z">
        <w:r>
          <w:rPr>
            <w:rFonts w:ascii="Arial" w:hAnsi="Arial" w:cs="Arial"/>
            <w:b/>
          </w:rPr>
          <w:t xml:space="preserve">. </w:t>
        </w:r>
      </w:ins>
      <w:ins w:id="532"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533" w:author="Intel" w:date="2020-10-08T20:32:00Z">
        <w:r>
          <w:rPr>
            <w:rFonts w:ascii="Arial" w:hAnsi="Arial" w:cs="Arial"/>
            <w:b/>
          </w:rPr>
          <w:t>are</w:t>
        </w:r>
      </w:ins>
      <w:ins w:id="534"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535" w:author="Intel" w:date="2020-10-08T20:32:00Z">
        <w:r>
          <w:rPr>
            <w:rFonts w:ascii="Arial" w:hAnsi="Arial" w:cs="Arial"/>
            <w:b/>
          </w:rPr>
          <w:t>.</w:t>
        </w:r>
      </w:ins>
    </w:p>
    <w:p w14:paraId="6A8177B3" w14:textId="77777777" w:rsidR="00FE5E85" w:rsidRDefault="00FE5E85" w:rsidP="00FE5E85">
      <w:pPr>
        <w:rPr>
          <w:ins w:id="536" w:author="Intel" w:date="2020-10-08T20:30:00Z"/>
          <w:rFonts w:ascii="Arial" w:hAnsi="Arial" w:cs="Arial"/>
          <w:b/>
        </w:rPr>
      </w:pPr>
    </w:p>
    <w:p w14:paraId="03D9FDC0" w14:textId="77777777" w:rsidR="00FE5E85" w:rsidRDefault="00FE5E85" w:rsidP="00FE5E85">
      <w:pPr>
        <w:rPr>
          <w:ins w:id="537" w:author="Intel" w:date="2020-10-08T20:30:00Z"/>
          <w:rFonts w:ascii="Arial" w:hAnsi="Arial" w:cs="Arial"/>
          <w:b/>
        </w:rPr>
      </w:pPr>
      <w:ins w:id="538" w:author="Intel" w:date="2020-10-08T20:30:00Z">
        <w:r>
          <w:rPr>
            <w:rFonts w:ascii="Arial" w:hAnsi="Arial" w:cs="Arial"/>
            <w:b/>
          </w:rPr>
          <w:t xml:space="preserve">Question-phase 2, do companies agree the proposal </w:t>
        </w:r>
      </w:ins>
      <w:ins w:id="539" w:author="Intel" w:date="2020-10-08T20:32:00Z">
        <w:r>
          <w:rPr>
            <w:rFonts w:ascii="Arial" w:hAnsi="Arial" w:cs="Arial"/>
            <w:b/>
          </w:rPr>
          <w:t>4</w:t>
        </w:r>
      </w:ins>
      <w:ins w:id="540"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14:paraId="3BBA94B0" w14:textId="77777777" w:rsidTr="008F1C6E">
        <w:trPr>
          <w:ins w:id="541" w:author="Intel" w:date="2020-10-08T20:30:00Z"/>
        </w:trPr>
        <w:tc>
          <w:tcPr>
            <w:tcW w:w="1460" w:type="dxa"/>
            <w:shd w:val="clear" w:color="auto" w:fill="BFBFBF"/>
            <w:vAlign w:val="center"/>
          </w:tcPr>
          <w:p w14:paraId="5CE85B8E" w14:textId="77777777" w:rsidR="00FE5E85" w:rsidRDefault="00FE5E85" w:rsidP="008F1C6E">
            <w:pPr>
              <w:spacing w:before="60" w:after="60"/>
              <w:rPr>
                <w:ins w:id="542" w:author="Intel" w:date="2020-10-08T20:30:00Z"/>
                <w:b/>
                <w:lang w:eastAsia="zh-CN"/>
              </w:rPr>
            </w:pPr>
            <w:ins w:id="543" w:author="Intel" w:date="2020-10-08T20:30:00Z">
              <w:r>
                <w:rPr>
                  <w:b/>
                  <w:lang w:eastAsia="zh-CN"/>
                </w:rPr>
                <w:lastRenderedPageBreak/>
                <w:t>Company</w:t>
              </w:r>
            </w:ins>
          </w:p>
        </w:tc>
        <w:tc>
          <w:tcPr>
            <w:tcW w:w="1527" w:type="dxa"/>
            <w:shd w:val="clear" w:color="auto" w:fill="BFBFBF"/>
          </w:tcPr>
          <w:p w14:paraId="590D4840" w14:textId="77777777" w:rsidR="00FE5E85" w:rsidRDefault="00FE5E85" w:rsidP="008F1C6E">
            <w:pPr>
              <w:spacing w:before="60" w:after="60"/>
              <w:rPr>
                <w:ins w:id="544" w:author="Intel" w:date="2020-10-08T20:30:00Z"/>
                <w:b/>
                <w:lang w:eastAsia="zh-CN"/>
              </w:rPr>
            </w:pPr>
            <w:ins w:id="545" w:author="Intel" w:date="2020-10-08T20:30:00Z">
              <w:r>
                <w:rPr>
                  <w:b/>
                  <w:lang w:eastAsia="zh-CN"/>
                </w:rPr>
                <w:t>Yes/No</w:t>
              </w:r>
            </w:ins>
          </w:p>
        </w:tc>
        <w:tc>
          <w:tcPr>
            <w:tcW w:w="6372" w:type="dxa"/>
            <w:shd w:val="clear" w:color="auto" w:fill="BFBFBF"/>
            <w:vAlign w:val="center"/>
          </w:tcPr>
          <w:p w14:paraId="6D99AE24" w14:textId="77777777" w:rsidR="00FE5E85" w:rsidRDefault="00FE5E85" w:rsidP="008F1C6E">
            <w:pPr>
              <w:spacing w:before="60" w:after="60"/>
              <w:rPr>
                <w:ins w:id="546" w:author="Intel" w:date="2020-10-08T20:30:00Z"/>
                <w:b/>
                <w:lang w:eastAsia="zh-CN"/>
              </w:rPr>
            </w:pPr>
            <w:ins w:id="547" w:author="Intel" w:date="2020-10-08T20:30:00Z">
              <w:r>
                <w:rPr>
                  <w:b/>
                  <w:lang w:eastAsia="zh-CN"/>
                </w:rPr>
                <w:t xml:space="preserve">Remark </w:t>
              </w:r>
            </w:ins>
          </w:p>
        </w:tc>
      </w:tr>
      <w:tr w:rsidR="00FE5E85" w14:paraId="012F13F5" w14:textId="77777777" w:rsidTr="008F1C6E">
        <w:trPr>
          <w:ins w:id="548" w:author="Intel" w:date="2020-10-08T20:30:00Z"/>
        </w:trPr>
        <w:tc>
          <w:tcPr>
            <w:tcW w:w="1460" w:type="dxa"/>
            <w:vAlign w:val="center"/>
          </w:tcPr>
          <w:p w14:paraId="7FE6F648" w14:textId="77777777" w:rsidR="00FE5E85" w:rsidRDefault="00FE5E85" w:rsidP="008F1C6E">
            <w:pPr>
              <w:spacing w:before="60" w:after="60"/>
              <w:rPr>
                <w:ins w:id="549" w:author="Intel" w:date="2020-10-08T20:30:00Z"/>
                <w:lang w:eastAsia="zh-CN"/>
              </w:rPr>
            </w:pPr>
            <w:ins w:id="550" w:author="Intel" w:date="2020-10-08T20:30:00Z">
              <w:r>
                <w:rPr>
                  <w:lang w:eastAsia="zh-CN"/>
                </w:rPr>
                <w:t>Intel</w:t>
              </w:r>
            </w:ins>
          </w:p>
        </w:tc>
        <w:tc>
          <w:tcPr>
            <w:tcW w:w="1527" w:type="dxa"/>
          </w:tcPr>
          <w:p w14:paraId="5A8319E5" w14:textId="77777777" w:rsidR="00FE5E85" w:rsidRDefault="00FE5E85" w:rsidP="008F1C6E">
            <w:pPr>
              <w:spacing w:before="60" w:after="60"/>
              <w:rPr>
                <w:ins w:id="551" w:author="Intel" w:date="2020-10-08T20:30:00Z"/>
                <w:lang w:eastAsia="zh-CN"/>
              </w:rPr>
            </w:pPr>
            <w:ins w:id="552" w:author="Intel" w:date="2020-10-08T20:30:00Z">
              <w:r>
                <w:rPr>
                  <w:lang w:eastAsia="zh-CN"/>
                </w:rPr>
                <w:t>Yes</w:t>
              </w:r>
            </w:ins>
          </w:p>
        </w:tc>
        <w:tc>
          <w:tcPr>
            <w:tcW w:w="6372" w:type="dxa"/>
            <w:vAlign w:val="center"/>
          </w:tcPr>
          <w:p w14:paraId="72855C33" w14:textId="77777777" w:rsidR="00FE5E85" w:rsidRDefault="00FE5E85" w:rsidP="008F1C6E">
            <w:pPr>
              <w:spacing w:before="60" w:after="60"/>
              <w:rPr>
                <w:ins w:id="553" w:author="Intel" w:date="2020-10-08T20:30:00Z"/>
                <w:lang w:val="en-GB" w:eastAsia="zh-CN"/>
              </w:rPr>
            </w:pPr>
          </w:p>
        </w:tc>
      </w:tr>
      <w:tr w:rsidR="00FE5E85" w14:paraId="29B20FC8" w14:textId="77777777" w:rsidTr="008F1C6E">
        <w:trPr>
          <w:ins w:id="554" w:author="Intel" w:date="2020-10-08T20:30:00Z"/>
        </w:trPr>
        <w:tc>
          <w:tcPr>
            <w:tcW w:w="1460" w:type="dxa"/>
            <w:vAlign w:val="center"/>
          </w:tcPr>
          <w:p w14:paraId="061D4233" w14:textId="77777777" w:rsidR="00FE5E85" w:rsidRDefault="0060575F" w:rsidP="008F1C6E">
            <w:pPr>
              <w:spacing w:before="60" w:after="60"/>
              <w:rPr>
                <w:ins w:id="555" w:author="Intel" w:date="2020-10-08T20:30:00Z"/>
                <w:lang w:eastAsia="zh-CN"/>
              </w:rPr>
            </w:pPr>
            <w:ins w:id="556" w:author="CATT" w:date="2020-10-12T11:22:00Z">
              <w:r>
                <w:rPr>
                  <w:rFonts w:hint="eastAsia"/>
                  <w:lang w:eastAsia="zh-CN"/>
                </w:rPr>
                <w:t>CATT</w:t>
              </w:r>
            </w:ins>
          </w:p>
        </w:tc>
        <w:tc>
          <w:tcPr>
            <w:tcW w:w="1527" w:type="dxa"/>
          </w:tcPr>
          <w:p w14:paraId="2B8147BE" w14:textId="77777777" w:rsidR="00FE5E85" w:rsidRDefault="0060575F" w:rsidP="008F1C6E">
            <w:pPr>
              <w:spacing w:before="60" w:after="60"/>
              <w:rPr>
                <w:ins w:id="557" w:author="Intel" w:date="2020-10-08T20:30:00Z"/>
                <w:lang w:eastAsia="zh-CN"/>
              </w:rPr>
            </w:pPr>
            <w:ins w:id="558" w:author="CATT" w:date="2020-10-12T11:22:00Z">
              <w:r>
                <w:rPr>
                  <w:rFonts w:hint="eastAsia"/>
                  <w:lang w:eastAsia="zh-CN"/>
                </w:rPr>
                <w:t>Yes</w:t>
              </w:r>
            </w:ins>
          </w:p>
        </w:tc>
        <w:tc>
          <w:tcPr>
            <w:tcW w:w="6372" w:type="dxa"/>
            <w:vAlign w:val="center"/>
          </w:tcPr>
          <w:p w14:paraId="19A9FF41" w14:textId="77777777" w:rsidR="00FE5E85" w:rsidRDefault="00FE5E85" w:rsidP="008F1C6E">
            <w:pPr>
              <w:spacing w:before="60" w:after="60"/>
              <w:rPr>
                <w:ins w:id="559" w:author="Intel" w:date="2020-10-08T20:30:00Z"/>
                <w:lang w:val="en-GB" w:eastAsia="zh-CN"/>
              </w:rPr>
            </w:pPr>
          </w:p>
        </w:tc>
      </w:tr>
    </w:tbl>
    <w:p w14:paraId="2F143F77" w14:textId="77777777" w:rsidR="00FE5E85" w:rsidRPr="00AA34F5" w:rsidRDefault="00FE5E85" w:rsidP="00FE5E85">
      <w:pPr>
        <w:rPr>
          <w:ins w:id="560" w:author="Intel" w:date="2020-10-08T20:30:00Z"/>
          <w:rFonts w:ascii="Arial" w:hAnsi="Arial" w:cs="Arial"/>
          <w:b/>
          <w:lang w:val="en-GB"/>
        </w:rPr>
      </w:pPr>
    </w:p>
    <w:p w14:paraId="36D38538" w14:textId="77777777" w:rsidR="00FE5E85" w:rsidRDefault="00FE5E85">
      <w:pPr>
        <w:rPr>
          <w:lang w:val="en-GB"/>
        </w:rPr>
      </w:pPr>
    </w:p>
    <w:p w14:paraId="6BAA9463" w14:textId="77777777" w:rsidR="00AF5D19" w:rsidRDefault="00E64444">
      <w:pPr>
        <w:rPr>
          <w:lang w:val="en-GB"/>
        </w:rPr>
      </w:pPr>
      <w:r>
        <w:rPr>
          <w:lang w:val="en-GB"/>
        </w:rPr>
        <w:t>Regarding the table used for collecting the latency analysis, RAN1 agreed below template:</w:t>
      </w:r>
    </w:p>
    <w:p w14:paraId="0A0B96CD"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E0CFD59" w14:textId="77777777">
        <w:tc>
          <w:tcPr>
            <w:tcW w:w="9242" w:type="dxa"/>
            <w:gridSpan w:val="3"/>
            <w:tcBorders>
              <w:top w:val="single" w:sz="4" w:space="0" w:color="auto"/>
              <w:left w:val="single" w:sz="4" w:space="0" w:color="auto"/>
              <w:bottom w:val="single" w:sz="4" w:space="0" w:color="auto"/>
              <w:right w:val="single" w:sz="4" w:space="0" w:color="auto"/>
            </w:tcBorders>
          </w:tcPr>
          <w:p w14:paraId="79A4DB42" w14:textId="77777777" w:rsidR="00AF5D19" w:rsidRPr="00AF5D19" w:rsidRDefault="00E64444">
            <w:pPr>
              <w:rPr>
                <w:b/>
                <w:iCs/>
                <w:lang w:val="fr-FR"/>
                <w:rPrChange w:id="561" w:author="Jaya Rao" w:date="2020-09-29T20:28:00Z">
                  <w:rPr>
                    <w:b/>
                    <w:iCs/>
                  </w:rPr>
                </w:rPrChange>
              </w:rPr>
            </w:pPr>
            <w:r>
              <w:rPr>
                <w:b/>
                <w:iCs/>
                <w:lang w:val="fr-FR"/>
                <w:rPrChange w:id="562" w:author="Jaya Rao" w:date="2020-09-29T20:28:00Z">
                  <w:rPr>
                    <w:b/>
                    <w:iCs/>
                  </w:rPr>
                </w:rPrChange>
              </w:rPr>
              <w:t>Source [UE, NW]/Destination [UE, NW]</w:t>
            </w:r>
          </w:p>
          <w:p w14:paraId="447C7A4C" w14:textId="77777777" w:rsidR="00AF5D19" w:rsidRDefault="00E64444">
            <w:pPr>
              <w:rPr>
                <w:b/>
                <w:iCs/>
              </w:rPr>
            </w:pPr>
            <w:r>
              <w:rPr>
                <w:b/>
                <w:iCs/>
              </w:rPr>
              <w:t xml:space="preserve">Positioning technique [DL-TDOA, E-CID, …], type [DL, UL, DL+UL], mode [UE-A, UE-B], </w:t>
            </w:r>
          </w:p>
          <w:p w14:paraId="766C913E" w14:textId="77777777" w:rsidR="00AF5D19" w:rsidRDefault="00E64444">
            <w:pPr>
              <w:rPr>
                <w:b/>
                <w:iCs/>
              </w:rPr>
            </w:pPr>
            <w:r>
              <w:rPr>
                <w:b/>
                <w:iCs/>
              </w:rPr>
              <w:t>Initial and Final RRC States [IDLE, INACTIVE, CONNECTED]</w:t>
            </w:r>
          </w:p>
        </w:tc>
      </w:tr>
      <w:tr w:rsidR="00AF5D19" w14:paraId="3C8E1CA1" w14:textId="77777777">
        <w:tc>
          <w:tcPr>
            <w:tcW w:w="2235" w:type="dxa"/>
            <w:tcBorders>
              <w:top w:val="single" w:sz="4" w:space="0" w:color="auto"/>
              <w:left w:val="single" w:sz="4" w:space="0" w:color="auto"/>
              <w:bottom w:val="single" w:sz="4" w:space="0" w:color="auto"/>
              <w:right w:val="single" w:sz="4" w:space="0" w:color="auto"/>
            </w:tcBorders>
          </w:tcPr>
          <w:p w14:paraId="136002B2"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54257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682DB538" w14:textId="77777777" w:rsidR="00AF5D19" w:rsidRDefault="00E64444">
            <w:pPr>
              <w:jc w:val="center"/>
              <w:rPr>
                <w:b/>
                <w:iCs/>
              </w:rPr>
            </w:pPr>
            <w:r>
              <w:rPr>
                <w:b/>
                <w:iCs/>
              </w:rPr>
              <w:t>Description of Latency Component</w:t>
            </w:r>
          </w:p>
        </w:tc>
      </w:tr>
      <w:tr w:rsidR="00AF5D19" w14:paraId="44382D16" w14:textId="77777777">
        <w:tc>
          <w:tcPr>
            <w:tcW w:w="2235" w:type="dxa"/>
            <w:tcBorders>
              <w:top w:val="single" w:sz="4" w:space="0" w:color="auto"/>
              <w:left w:val="single" w:sz="4" w:space="0" w:color="auto"/>
              <w:bottom w:val="single" w:sz="4" w:space="0" w:color="auto"/>
              <w:right w:val="single" w:sz="4" w:space="0" w:color="auto"/>
            </w:tcBorders>
          </w:tcPr>
          <w:p w14:paraId="32ED2CE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4FE12AC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C340F35" w14:textId="77777777" w:rsidR="00AF5D19" w:rsidRDefault="00AF5D19">
            <w:pPr>
              <w:rPr>
                <w:bCs/>
                <w:iCs/>
              </w:rPr>
            </w:pPr>
          </w:p>
        </w:tc>
      </w:tr>
      <w:tr w:rsidR="00AF5D19" w14:paraId="219BAF9B" w14:textId="77777777">
        <w:tc>
          <w:tcPr>
            <w:tcW w:w="2235" w:type="dxa"/>
            <w:tcBorders>
              <w:top w:val="single" w:sz="4" w:space="0" w:color="auto"/>
              <w:left w:val="single" w:sz="4" w:space="0" w:color="auto"/>
              <w:bottom w:val="single" w:sz="4" w:space="0" w:color="auto"/>
              <w:right w:val="single" w:sz="4" w:space="0" w:color="auto"/>
            </w:tcBorders>
          </w:tcPr>
          <w:p w14:paraId="3A266DC0"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6F4D208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E6140A" w14:textId="77777777" w:rsidR="00AF5D19" w:rsidRDefault="00AF5D19">
            <w:pPr>
              <w:rPr>
                <w:bCs/>
                <w:iCs/>
              </w:rPr>
            </w:pPr>
          </w:p>
        </w:tc>
      </w:tr>
      <w:tr w:rsidR="00AF5D19" w14:paraId="37B374FC" w14:textId="77777777">
        <w:tc>
          <w:tcPr>
            <w:tcW w:w="2235" w:type="dxa"/>
            <w:tcBorders>
              <w:top w:val="single" w:sz="4" w:space="0" w:color="auto"/>
              <w:left w:val="single" w:sz="4" w:space="0" w:color="auto"/>
              <w:bottom w:val="single" w:sz="4" w:space="0" w:color="auto"/>
              <w:right w:val="single" w:sz="4" w:space="0" w:color="auto"/>
            </w:tcBorders>
          </w:tcPr>
          <w:p w14:paraId="6CAC9D6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351F7F4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46311ED" w14:textId="77777777" w:rsidR="00AF5D19" w:rsidRDefault="00AF5D19">
            <w:pPr>
              <w:rPr>
                <w:bCs/>
                <w:iCs/>
              </w:rPr>
            </w:pPr>
          </w:p>
        </w:tc>
      </w:tr>
      <w:tr w:rsidR="00AF5D19" w14:paraId="16B8CD86" w14:textId="77777777">
        <w:tc>
          <w:tcPr>
            <w:tcW w:w="2235" w:type="dxa"/>
            <w:tcBorders>
              <w:top w:val="single" w:sz="4" w:space="0" w:color="auto"/>
              <w:left w:val="single" w:sz="4" w:space="0" w:color="auto"/>
              <w:bottom w:val="single" w:sz="4" w:space="0" w:color="auto"/>
              <w:right w:val="single" w:sz="4" w:space="0" w:color="auto"/>
            </w:tcBorders>
          </w:tcPr>
          <w:p w14:paraId="7A9BB0C0"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41D8A15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EB2A6E1" w14:textId="77777777" w:rsidR="00AF5D19" w:rsidRDefault="00AF5D19">
            <w:pPr>
              <w:rPr>
                <w:bCs/>
                <w:iCs/>
              </w:rPr>
            </w:pPr>
          </w:p>
        </w:tc>
      </w:tr>
      <w:tr w:rsidR="00AF5D19" w14:paraId="6E4CA298" w14:textId="77777777">
        <w:tc>
          <w:tcPr>
            <w:tcW w:w="2235" w:type="dxa"/>
            <w:tcBorders>
              <w:top w:val="single" w:sz="4" w:space="0" w:color="auto"/>
              <w:left w:val="single" w:sz="4" w:space="0" w:color="auto"/>
              <w:bottom w:val="single" w:sz="4" w:space="0" w:color="auto"/>
              <w:right w:val="single" w:sz="4" w:space="0" w:color="auto"/>
            </w:tcBorders>
          </w:tcPr>
          <w:p w14:paraId="4AB1419B"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D2EAC6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299B8A0" w14:textId="77777777" w:rsidR="00AF5D19" w:rsidRDefault="00AF5D19">
            <w:pPr>
              <w:rPr>
                <w:bCs/>
                <w:iCs/>
              </w:rPr>
            </w:pPr>
          </w:p>
        </w:tc>
      </w:tr>
      <w:tr w:rsidR="00AF5D19" w14:paraId="5A3A551D" w14:textId="77777777">
        <w:tc>
          <w:tcPr>
            <w:tcW w:w="2235" w:type="dxa"/>
            <w:tcBorders>
              <w:top w:val="single" w:sz="4" w:space="0" w:color="auto"/>
              <w:left w:val="single" w:sz="4" w:space="0" w:color="auto"/>
              <w:bottom w:val="single" w:sz="4" w:space="0" w:color="auto"/>
              <w:right w:val="single" w:sz="4" w:space="0" w:color="auto"/>
            </w:tcBorders>
          </w:tcPr>
          <w:p w14:paraId="0D06A492"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52E4388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85A45F4" w14:textId="77777777" w:rsidR="00AF5D19" w:rsidRDefault="00AF5D19">
            <w:pPr>
              <w:rPr>
                <w:bCs/>
                <w:iCs/>
              </w:rPr>
            </w:pPr>
          </w:p>
        </w:tc>
      </w:tr>
      <w:tr w:rsidR="00AF5D19" w14:paraId="44F2DE31" w14:textId="77777777">
        <w:tc>
          <w:tcPr>
            <w:tcW w:w="2235" w:type="dxa"/>
            <w:tcBorders>
              <w:top w:val="single" w:sz="4" w:space="0" w:color="auto"/>
              <w:left w:val="single" w:sz="4" w:space="0" w:color="auto"/>
              <w:bottom w:val="single" w:sz="4" w:space="0" w:color="auto"/>
              <w:right w:val="single" w:sz="4" w:space="0" w:color="auto"/>
            </w:tcBorders>
          </w:tcPr>
          <w:p w14:paraId="0AE03193"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5DA876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B8A5530" w14:textId="77777777" w:rsidR="00AF5D19" w:rsidRDefault="00AF5D19">
            <w:pPr>
              <w:rPr>
                <w:bCs/>
                <w:iCs/>
              </w:rPr>
            </w:pPr>
          </w:p>
        </w:tc>
      </w:tr>
    </w:tbl>
    <w:p w14:paraId="3442C9C7" w14:textId="77777777" w:rsidR="00AF5D19" w:rsidRDefault="00AF5D19">
      <w:pPr>
        <w:rPr>
          <w:rFonts w:ascii="Times" w:hAnsi="Times"/>
          <w:szCs w:val="24"/>
          <w:lang w:val="en-GB" w:eastAsia="zh-CN"/>
        </w:rPr>
      </w:pPr>
    </w:p>
    <w:p w14:paraId="0143B82E" w14:textId="77777777" w:rsidR="00AF5D19" w:rsidRDefault="00E64444">
      <w:pPr>
        <w:rPr>
          <w:lang w:val="en-GB"/>
        </w:rPr>
      </w:pPr>
      <w:r>
        <w:rPr>
          <w:lang w:val="en-GB"/>
        </w:rPr>
        <w:t>Rapporteur’s comments:</w:t>
      </w:r>
    </w:p>
    <w:p w14:paraId="1DFD6ADF" w14:textId="77777777" w:rsidR="00AF5D19" w:rsidRDefault="00E64444">
      <w:pPr>
        <w:pStyle w:val="ListParagraph"/>
        <w:numPr>
          <w:ilvl w:val="0"/>
          <w:numId w:val="17"/>
        </w:numPr>
        <w:rPr>
          <w:lang w:val="en-GB"/>
        </w:rPr>
      </w:pPr>
      <w:r>
        <w:rPr>
          <w:lang w:val="en-GB"/>
        </w:rPr>
        <w:t>Source [UE, NW]/Destination [UE, NW] are not needed, it can be reflected in procedure steps if we show the procedure figure together with the table;</w:t>
      </w:r>
    </w:p>
    <w:p w14:paraId="1DF99C4C" w14:textId="77777777" w:rsidR="00AF5D19" w:rsidRDefault="00E64444">
      <w:pPr>
        <w:pStyle w:val="ListParagraph"/>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BEDBFD4" w14:textId="77777777" w:rsidR="00AF5D19" w:rsidRDefault="00AF5D19">
      <w:pPr>
        <w:pStyle w:val="ListParagraph"/>
        <w:rPr>
          <w:lang w:val="en-GB"/>
        </w:rPr>
      </w:pPr>
    </w:p>
    <w:p w14:paraId="3AE4EA4A" w14:textId="77777777" w:rsidR="00AF5D19" w:rsidRDefault="00AF5D19">
      <w:pPr>
        <w:pStyle w:val="ListParagraph"/>
        <w:rPr>
          <w:lang w:val="en-GB"/>
        </w:rPr>
      </w:pPr>
    </w:p>
    <w:p w14:paraId="7AFCF8E6" w14:textId="77777777"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55E59A2C" w14:textId="77777777"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64586552" w14:textId="77777777" w:rsidR="00AF5D19" w:rsidRDefault="00AF5D19">
      <w:pPr>
        <w:rPr>
          <w:lang w:val="en-GB"/>
        </w:rPr>
      </w:pPr>
    </w:p>
    <w:p w14:paraId="2E33E4BD" w14:textId="77777777" w:rsidR="00AF5D19" w:rsidRDefault="00E64444">
      <w:pPr>
        <w:rPr>
          <w:lang w:val="en-GB"/>
        </w:rPr>
      </w:pPr>
      <w:proofErr w:type="gramStart"/>
      <w:r>
        <w:rPr>
          <w:lang w:val="en-GB"/>
        </w:rPr>
        <w:t>Therefore</w:t>
      </w:r>
      <w:proofErr w:type="gramEnd"/>
      <w:r>
        <w:rPr>
          <w:lang w:val="en-GB"/>
        </w:rPr>
        <w:t xml:space="preserve"> Rapporteur would suggest to use below table to capture latency analysis in phase 2:</w:t>
      </w:r>
    </w:p>
    <w:p w14:paraId="17DAFA5C" w14:textId="77777777"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67CE3AF0" w14:textId="77777777">
        <w:tc>
          <w:tcPr>
            <w:tcW w:w="9242" w:type="dxa"/>
            <w:gridSpan w:val="3"/>
            <w:tcBorders>
              <w:top w:val="single" w:sz="4" w:space="0" w:color="auto"/>
              <w:left w:val="single" w:sz="4" w:space="0" w:color="auto"/>
              <w:bottom w:val="single" w:sz="4" w:space="0" w:color="auto"/>
              <w:right w:val="single" w:sz="4" w:space="0" w:color="auto"/>
            </w:tcBorders>
          </w:tcPr>
          <w:p w14:paraId="46C34AC7" w14:textId="77777777" w:rsidR="00AF5D19" w:rsidRDefault="00E64444">
            <w:pPr>
              <w:rPr>
                <w:b/>
                <w:iCs/>
              </w:rPr>
            </w:pPr>
            <w:r>
              <w:rPr>
                <w:b/>
                <w:iCs/>
              </w:rPr>
              <w:lastRenderedPageBreak/>
              <w:t>Positioning technique [DL-TDOA/DL-</w:t>
            </w:r>
            <w:proofErr w:type="spellStart"/>
            <w:r>
              <w:rPr>
                <w:b/>
                <w:iCs/>
              </w:rPr>
              <w:t>AoD</w:t>
            </w:r>
            <w:proofErr w:type="spellEnd"/>
            <w:r>
              <w:rPr>
                <w:b/>
                <w:iCs/>
              </w:rPr>
              <w:t xml:space="preserve">, Downlink NR E-CID, …], mode [UE-A, UE-B (IDLE, INACTIVE, CONNECTED)], </w:t>
            </w:r>
          </w:p>
          <w:p w14:paraId="4D188657" w14:textId="77777777" w:rsidR="00AF5D19" w:rsidRDefault="00E64444">
            <w:pPr>
              <w:rPr>
                <w:b/>
                <w:iCs/>
                <w:color w:val="FF0000"/>
              </w:rPr>
            </w:pPr>
            <w:r>
              <w:rPr>
                <w:b/>
                <w:iCs/>
                <w:color w:val="FF0000"/>
              </w:rPr>
              <w:t>Focusing on the latency caused by steps in figure 1-figure 4</w:t>
            </w:r>
          </w:p>
          <w:p w14:paraId="40E68D79" w14:textId="77777777" w:rsidR="00AF5D19" w:rsidRDefault="00AF5D19">
            <w:pPr>
              <w:rPr>
                <w:b/>
                <w:iCs/>
              </w:rPr>
            </w:pPr>
          </w:p>
        </w:tc>
      </w:tr>
      <w:tr w:rsidR="00AF5D19" w14:paraId="15F35960" w14:textId="77777777">
        <w:tc>
          <w:tcPr>
            <w:tcW w:w="2235" w:type="dxa"/>
            <w:tcBorders>
              <w:top w:val="single" w:sz="4" w:space="0" w:color="auto"/>
              <w:left w:val="single" w:sz="4" w:space="0" w:color="auto"/>
              <w:bottom w:val="single" w:sz="4" w:space="0" w:color="auto"/>
              <w:right w:val="single" w:sz="4" w:space="0" w:color="auto"/>
            </w:tcBorders>
          </w:tcPr>
          <w:p w14:paraId="6DB7FD2D"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78881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1909544A" w14:textId="77777777" w:rsidR="00AF5D19" w:rsidRDefault="00E64444">
            <w:pPr>
              <w:jc w:val="center"/>
              <w:rPr>
                <w:b/>
                <w:iCs/>
              </w:rPr>
            </w:pPr>
            <w:r>
              <w:rPr>
                <w:b/>
                <w:iCs/>
              </w:rPr>
              <w:t>Description of Latency Component</w:t>
            </w:r>
          </w:p>
        </w:tc>
      </w:tr>
      <w:tr w:rsidR="00AF5D19" w14:paraId="5859F70C" w14:textId="77777777">
        <w:tc>
          <w:tcPr>
            <w:tcW w:w="2235" w:type="dxa"/>
            <w:tcBorders>
              <w:top w:val="single" w:sz="4" w:space="0" w:color="auto"/>
              <w:left w:val="single" w:sz="4" w:space="0" w:color="auto"/>
              <w:bottom w:val="single" w:sz="4" w:space="0" w:color="auto"/>
              <w:right w:val="single" w:sz="4" w:space="0" w:color="auto"/>
            </w:tcBorders>
          </w:tcPr>
          <w:p w14:paraId="33B87E15"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47C9CD0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3CBB135" w14:textId="77777777" w:rsidR="00AF5D19" w:rsidRDefault="00AF5D19">
            <w:pPr>
              <w:rPr>
                <w:bCs/>
                <w:iCs/>
              </w:rPr>
            </w:pPr>
          </w:p>
        </w:tc>
      </w:tr>
      <w:tr w:rsidR="00AF5D19" w14:paraId="6580A090" w14:textId="77777777">
        <w:tc>
          <w:tcPr>
            <w:tcW w:w="2235" w:type="dxa"/>
            <w:tcBorders>
              <w:top w:val="single" w:sz="4" w:space="0" w:color="auto"/>
              <w:left w:val="single" w:sz="4" w:space="0" w:color="auto"/>
              <w:bottom w:val="single" w:sz="4" w:space="0" w:color="auto"/>
              <w:right w:val="single" w:sz="4" w:space="0" w:color="auto"/>
            </w:tcBorders>
          </w:tcPr>
          <w:p w14:paraId="0E677B6D"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32F6C5F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0144AA6" w14:textId="77777777" w:rsidR="00AF5D19" w:rsidRDefault="00AF5D19">
            <w:pPr>
              <w:rPr>
                <w:bCs/>
                <w:iCs/>
              </w:rPr>
            </w:pPr>
          </w:p>
        </w:tc>
      </w:tr>
      <w:tr w:rsidR="00AF5D19" w14:paraId="53584EAD" w14:textId="77777777">
        <w:tc>
          <w:tcPr>
            <w:tcW w:w="2235" w:type="dxa"/>
            <w:tcBorders>
              <w:top w:val="single" w:sz="4" w:space="0" w:color="auto"/>
              <w:left w:val="single" w:sz="4" w:space="0" w:color="auto"/>
              <w:bottom w:val="single" w:sz="4" w:space="0" w:color="auto"/>
              <w:right w:val="single" w:sz="4" w:space="0" w:color="auto"/>
            </w:tcBorders>
          </w:tcPr>
          <w:p w14:paraId="129CA17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1DEBDE7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C2AC48" w14:textId="77777777" w:rsidR="00AF5D19" w:rsidRDefault="00AF5D19">
            <w:pPr>
              <w:rPr>
                <w:bCs/>
                <w:iCs/>
              </w:rPr>
            </w:pPr>
          </w:p>
        </w:tc>
      </w:tr>
      <w:tr w:rsidR="00AF5D19" w14:paraId="2F9085EA" w14:textId="77777777">
        <w:tc>
          <w:tcPr>
            <w:tcW w:w="2235" w:type="dxa"/>
            <w:tcBorders>
              <w:top w:val="single" w:sz="4" w:space="0" w:color="auto"/>
              <w:left w:val="single" w:sz="4" w:space="0" w:color="auto"/>
              <w:bottom w:val="single" w:sz="4" w:space="0" w:color="auto"/>
              <w:right w:val="single" w:sz="4" w:space="0" w:color="auto"/>
            </w:tcBorders>
          </w:tcPr>
          <w:p w14:paraId="7DCF1AE3"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D4760B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65615D7" w14:textId="77777777" w:rsidR="00AF5D19" w:rsidRDefault="00AF5D19">
            <w:pPr>
              <w:rPr>
                <w:bCs/>
                <w:iCs/>
              </w:rPr>
            </w:pPr>
          </w:p>
        </w:tc>
      </w:tr>
      <w:tr w:rsidR="00AF5D19" w14:paraId="251C2781" w14:textId="77777777">
        <w:tc>
          <w:tcPr>
            <w:tcW w:w="2235" w:type="dxa"/>
            <w:tcBorders>
              <w:top w:val="single" w:sz="4" w:space="0" w:color="auto"/>
              <w:left w:val="single" w:sz="4" w:space="0" w:color="auto"/>
              <w:bottom w:val="single" w:sz="4" w:space="0" w:color="auto"/>
              <w:right w:val="single" w:sz="4" w:space="0" w:color="auto"/>
            </w:tcBorders>
          </w:tcPr>
          <w:p w14:paraId="566E2D4F"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5BCD1E9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71B8076" w14:textId="77777777" w:rsidR="00AF5D19" w:rsidRDefault="00AF5D19">
            <w:pPr>
              <w:rPr>
                <w:bCs/>
                <w:iCs/>
              </w:rPr>
            </w:pPr>
          </w:p>
        </w:tc>
      </w:tr>
      <w:tr w:rsidR="00AF5D19" w14:paraId="41120220" w14:textId="77777777">
        <w:tc>
          <w:tcPr>
            <w:tcW w:w="2235" w:type="dxa"/>
            <w:tcBorders>
              <w:top w:val="single" w:sz="4" w:space="0" w:color="auto"/>
              <w:left w:val="single" w:sz="4" w:space="0" w:color="auto"/>
              <w:bottom w:val="single" w:sz="4" w:space="0" w:color="auto"/>
              <w:right w:val="single" w:sz="4" w:space="0" w:color="auto"/>
            </w:tcBorders>
          </w:tcPr>
          <w:p w14:paraId="44244446"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3E5C050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B3A9278" w14:textId="77777777" w:rsidR="00AF5D19" w:rsidRDefault="00AF5D19">
            <w:pPr>
              <w:rPr>
                <w:bCs/>
                <w:iCs/>
              </w:rPr>
            </w:pPr>
          </w:p>
        </w:tc>
      </w:tr>
      <w:tr w:rsidR="00AF5D19" w14:paraId="01B54564" w14:textId="77777777">
        <w:tc>
          <w:tcPr>
            <w:tcW w:w="2235" w:type="dxa"/>
            <w:tcBorders>
              <w:top w:val="single" w:sz="4" w:space="0" w:color="auto"/>
              <w:left w:val="single" w:sz="4" w:space="0" w:color="auto"/>
              <w:bottom w:val="single" w:sz="4" w:space="0" w:color="auto"/>
              <w:right w:val="single" w:sz="4" w:space="0" w:color="auto"/>
            </w:tcBorders>
          </w:tcPr>
          <w:p w14:paraId="6AE85B4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F023124"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2243295" w14:textId="77777777" w:rsidR="00AF5D19" w:rsidRDefault="00AF5D19">
            <w:pPr>
              <w:rPr>
                <w:bCs/>
                <w:iCs/>
              </w:rPr>
            </w:pPr>
          </w:p>
        </w:tc>
      </w:tr>
    </w:tbl>
    <w:p w14:paraId="2233B6D7" w14:textId="77777777" w:rsidR="00AF5D19" w:rsidRDefault="00AF5D19">
      <w:pPr>
        <w:rPr>
          <w:lang w:val="en-GB"/>
        </w:rPr>
      </w:pPr>
    </w:p>
    <w:p w14:paraId="34FA21B6" w14:textId="77777777" w:rsidR="00AF5D19" w:rsidRDefault="00E64444">
      <w:pPr>
        <w:rPr>
          <w:b/>
          <w:bCs/>
          <w:lang w:val="en-GB"/>
        </w:rPr>
      </w:pPr>
      <w:r>
        <w:rPr>
          <w:b/>
          <w:bCs/>
          <w:lang w:val="en-GB"/>
        </w:rPr>
        <w:t xml:space="preserve">Table 2: common procedure </w:t>
      </w:r>
      <w:bookmarkStart w:id="56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40358208" w14:textId="77777777">
        <w:tc>
          <w:tcPr>
            <w:tcW w:w="9242" w:type="dxa"/>
            <w:gridSpan w:val="3"/>
            <w:tcBorders>
              <w:top w:val="single" w:sz="4" w:space="0" w:color="auto"/>
              <w:left w:val="single" w:sz="4" w:space="0" w:color="auto"/>
              <w:bottom w:val="single" w:sz="4" w:space="0" w:color="auto"/>
              <w:right w:val="single" w:sz="4" w:space="0" w:color="auto"/>
            </w:tcBorders>
          </w:tcPr>
          <w:bookmarkEnd w:id="563"/>
          <w:p w14:paraId="7AEC1828" w14:textId="77777777" w:rsidR="00AF5D19" w:rsidRDefault="00E64444">
            <w:pPr>
              <w:rPr>
                <w:b/>
                <w:iCs/>
              </w:rPr>
            </w:pPr>
            <w:r>
              <w:rPr>
                <w:b/>
                <w:iCs/>
              </w:rPr>
              <w:t xml:space="preserve">e.g. location request for MO-LR, MT-LR when the UE is in IDLE, INACTIVE or CONNECTED, and location response, etc. </w:t>
            </w:r>
          </w:p>
          <w:p w14:paraId="4E67BCF4" w14:textId="77777777" w:rsidR="00AF5D19" w:rsidRDefault="00E64444">
            <w:pPr>
              <w:rPr>
                <w:rFonts w:ascii="Arial" w:hAnsi="Arial" w:cs="Arial"/>
                <w:b/>
              </w:rPr>
            </w:pPr>
            <w:r>
              <w:rPr>
                <w:rFonts w:ascii="Arial" w:hAnsi="Arial" w:cs="Arial"/>
                <w:b/>
              </w:rPr>
              <w:t>Refer to the figure 6.2-1 for MO-LR (except step 5) and 6.1.2-1 for MT-LR (except step 12);</w:t>
            </w:r>
          </w:p>
          <w:p w14:paraId="7CC8B162" w14:textId="77777777" w:rsidR="00AF5D19" w:rsidRDefault="00AF5D19">
            <w:pPr>
              <w:rPr>
                <w:b/>
                <w:iCs/>
              </w:rPr>
            </w:pPr>
          </w:p>
          <w:p w14:paraId="3A49E726" w14:textId="77777777" w:rsidR="00AF5D19" w:rsidRDefault="00AF5D19">
            <w:pPr>
              <w:rPr>
                <w:b/>
                <w:iCs/>
              </w:rPr>
            </w:pPr>
          </w:p>
        </w:tc>
      </w:tr>
      <w:tr w:rsidR="00AF5D19" w14:paraId="1D566E7F" w14:textId="77777777">
        <w:tc>
          <w:tcPr>
            <w:tcW w:w="2235" w:type="dxa"/>
            <w:tcBorders>
              <w:top w:val="single" w:sz="4" w:space="0" w:color="auto"/>
              <w:left w:val="single" w:sz="4" w:space="0" w:color="auto"/>
              <w:bottom w:val="single" w:sz="4" w:space="0" w:color="auto"/>
              <w:right w:val="single" w:sz="4" w:space="0" w:color="auto"/>
            </w:tcBorders>
          </w:tcPr>
          <w:p w14:paraId="5FCA55F4"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705064CE"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573813A4" w14:textId="77777777" w:rsidR="00AF5D19" w:rsidRDefault="00E64444">
            <w:pPr>
              <w:jc w:val="center"/>
              <w:rPr>
                <w:b/>
                <w:iCs/>
              </w:rPr>
            </w:pPr>
            <w:r>
              <w:rPr>
                <w:b/>
                <w:iCs/>
              </w:rPr>
              <w:t>Description of Latency Component</w:t>
            </w:r>
          </w:p>
        </w:tc>
      </w:tr>
      <w:tr w:rsidR="00AF5D19" w14:paraId="1D4B0B77" w14:textId="77777777">
        <w:tc>
          <w:tcPr>
            <w:tcW w:w="2235" w:type="dxa"/>
            <w:tcBorders>
              <w:top w:val="single" w:sz="4" w:space="0" w:color="auto"/>
              <w:left w:val="single" w:sz="4" w:space="0" w:color="auto"/>
              <w:bottom w:val="single" w:sz="4" w:space="0" w:color="auto"/>
              <w:right w:val="single" w:sz="4" w:space="0" w:color="auto"/>
            </w:tcBorders>
          </w:tcPr>
          <w:p w14:paraId="17D9B18A"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57CC5D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EBE8040" w14:textId="77777777" w:rsidR="00AF5D19" w:rsidRDefault="00AF5D19">
            <w:pPr>
              <w:rPr>
                <w:bCs/>
                <w:iCs/>
              </w:rPr>
            </w:pPr>
          </w:p>
        </w:tc>
      </w:tr>
      <w:tr w:rsidR="00AF5D19" w14:paraId="2857D591" w14:textId="77777777">
        <w:tc>
          <w:tcPr>
            <w:tcW w:w="2235" w:type="dxa"/>
            <w:tcBorders>
              <w:top w:val="single" w:sz="4" w:space="0" w:color="auto"/>
              <w:left w:val="single" w:sz="4" w:space="0" w:color="auto"/>
              <w:bottom w:val="single" w:sz="4" w:space="0" w:color="auto"/>
              <w:right w:val="single" w:sz="4" w:space="0" w:color="auto"/>
            </w:tcBorders>
          </w:tcPr>
          <w:p w14:paraId="6303A394"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1DA74C5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6279A51" w14:textId="77777777" w:rsidR="00AF5D19" w:rsidRDefault="00AF5D19">
            <w:pPr>
              <w:rPr>
                <w:bCs/>
                <w:iCs/>
              </w:rPr>
            </w:pPr>
          </w:p>
        </w:tc>
      </w:tr>
      <w:tr w:rsidR="00AF5D19" w14:paraId="7A6271A5" w14:textId="77777777">
        <w:tc>
          <w:tcPr>
            <w:tcW w:w="2235" w:type="dxa"/>
            <w:tcBorders>
              <w:top w:val="single" w:sz="4" w:space="0" w:color="auto"/>
              <w:left w:val="single" w:sz="4" w:space="0" w:color="auto"/>
              <w:bottom w:val="single" w:sz="4" w:space="0" w:color="auto"/>
              <w:right w:val="single" w:sz="4" w:space="0" w:color="auto"/>
            </w:tcBorders>
          </w:tcPr>
          <w:p w14:paraId="4CA8E1B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5E8BCC5"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C9E9261" w14:textId="77777777" w:rsidR="00AF5D19" w:rsidRDefault="00AF5D19">
            <w:pPr>
              <w:rPr>
                <w:bCs/>
                <w:iCs/>
              </w:rPr>
            </w:pPr>
          </w:p>
        </w:tc>
      </w:tr>
      <w:tr w:rsidR="00AF5D19" w14:paraId="33AC236D" w14:textId="77777777">
        <w:tc>
          <w:tcPr>
            <w:tcW w:w="2235" w:type="dxa"/>
            <w:tcBorders>
              <w:top w:val="single" w:sz="4" w:space="0" w:color="auto"/>
              <w:left w:val="single" w:sz="4" w:space="0" w:color="auto"/>
              <w:bottom w:val="single" w:sz="4" w:space="0" w:color="auto"/>
              <w:right w:val="single" w:sz="4" w:space="0" w:color="auto"/>
            </w:tcBorders>
          </w:tcPr>
          <w:p w14:paraId="2DAEC20D"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245730F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FFEF93B" w14:textId="77777777" w:rsidR="00AF5D19" w:rsidRDefault="00AF5D19">
            <w:pPr>
              <w:rPr>
                <w:bCs/>
                <w:iCs/>
              </w:rPr>
            </w:pPr>
          </w:p>
        </w:tc>
      </w:tr>
      <w:tr w:rsidR="00AF5D19" w14:paraId="13289FB3" w14:textId="77777777">
        <w:tc>
          <w:tcPr>
            <w:tcW w:w="2235" w:type="dxa"/>
            <w:tcBorders>
              <w:top w:val="single" w:sz="4" w:space="0" w:color="auto"/>
              <w:left w:val="single" w:sz="4" w:space="0" w:color="auto"/>
              <w:bottom w:val="single" w:sz="4" w:space="0" w:color="auto"/>
              <w:right w:val="single" w:sz="4" w:space="0" w:color="auto"/>
            </w:tcBorders>
          </w:tcPr>
          <w:p w14:paraId="6DD7E20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0E068FF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CCEC357" w14:textId="77777777" w:rsidR="00AF5D19" w:rsidRDefault="00AF5D19">
            <w:pPr>
              <w:rPr>
                <w:bCs/>
                <w:iCs/>
              </w:rPr>
            </w:pPr>
          </w:p>
        </w:tc>
      </w:tr>
      <w:tr w:rsidR="00AF5D19" w14:paraId="208C0D1D" w14:textId="77777777">
        <w:tc>
          <w:tcPr>
            <w:tcW w:w="2235" w:type="dxa"/>
            <w:tcBorders>
              <w:top w:val="single" w:sz="4" w:space="0" w:color="auto"/>
              <w:left w:val="single" w:sz="4" w:space="0" w:color="auto"/>
              <w:bottom w:val="single" w:sz="4" w:space="0" w:color="auto"/>
              <w:right w:val="single" w:sz="4" w:space="0" w:color="auto"/>
            </w:tcBorders>
          </w:tcPr>
          <w:p w14:paraId="18834742"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7F516F6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22C1770" w14:textId="77777777" w:rsidR="00AF5D19" w:rsidRDefault="00AF5D19">
            <w:pPr>
              <w:rPr>
                <w:bCs/>
                <w:iCs/>
              </w:rPr>
            </w:pPr>
          </w:p>
        </w:tc>
      </w:tr>
      <w:tr w:rsidR="00AF5D19" w14:paraId="07FAE7DF" w14:textId="77777777">
        <w:tc>
          <w:tcPr>
            <w:tcW w:w="2235" w:type="dxa"/>
            <w:tcBorders>
              <w:top w:val="single" w:sz="4" w:space="0" w:color="auto"/>
              <w:left w:val="single" w:sz="4" w:space="0" w:color="auto"/>
              <w:bottom w:val="single" w:sz="4" w:space="0" w:color="auto"/>
              <w:right w:val="single" w:sz="4" w:space="0" w:color="auto"/>
            </w:tcBorders>
          </w:tcPr>
          <w:p w14:paraId="37DFDAE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1DD300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D873B4E" w14:textId="77777777" w:rsidR="00AF5D19" w:rsidRDefault="00AF5D19">
            <w:pPr>
              <w:rPr>
                <w:bCs/>
                <w:iCs/>
              </w:rPr>
            </w:pPr>
          </w:p>
        </w:tc>
      </w:tr>
    </w:tbl>
    <w:p w14:paraId="3F9E02E5" w14:textId="77777777" w:rsidR="00AF5D19" w:rsidRDefault="00AF5D19">
      <w:pPr>
        <w:rPr>
          <w:lang w:val="en-GB"/>
        </w:rPr>
      </w:pPr>
    </w:p>
    <w:p w14:paraId="2BE1DD77" w14:textId="77777777"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12F9E2A5" w14:textId="77777777" w:rsidR="00AF5D19" w:rsidRDefault="00E64444">
      <w:pPr>
        <w:rPr>
          <w:b/>
          <w:bCs/>
          <w:lang w:val="en-GB"/>
        </w:rPr>
      </w:pPr>
      <w:r>
        <w:rPr>
          <w:rFonts w:ascii="Arial" w:hAnsi="Arial" w:cs="Arial"/>
          <w:b/>
        </w:rPr>
        <w:lastRenderedPageBreak/>
        <w:t xml:space="preserve">Note: </w:t>
      </w:r>
      <w:r>
        <w:rPr>
          <w:b/>
          <w:bCs/>
          <w:lang w:val="en-GB"/>
        </w:rPr>
        <w:t>The need of table 2 relies on the answer of question 1-1, i.e. whether Alt2 is used for E2E latency analysis)</w:t>
      </w:r>
    </w:p>
    <w:p w14:paraId="1778813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CF1166D" w14:textId="77777777">
        <w:tc>
          <w:tcPr>
            <w:tcW w:w="1460" w:type="dxa"/>
            <w:shd w:val="clear" w:color="auto" w:fill="BFBFBF"/>
            <w:vAlign w:val="center"/>
          </w:tcPr>
          <w:p w14:paraId="05015048" w14:textId="77777777" w:rsidR="00AF5D19" w:rsidRDefault="00E64444">
            <w:pPr>
              <w:spacing w:before="60" w:after="60"/>
              <w:rPr>
                <w:b/>
                <w:lang w:eastAsia="zh-CN"/>
              </w:rPr>
            </w:pPr>
            <w:r>
              <w:rPr>
                <w:b/>
                <w:lang w:eastAsia="zh-CN"/>
              </w:rPr>
              <w:t>Company</w:t>
            </w:r>
          </w:p>
        </w:tc>
        <w:tc>
          <w:tcPr>
            <w:tcW w:w="1527" w:type="dxa"/>
            <w:shd w:val="clear" w:color="auto" w:fill="BFBFBF"/>
          </w:tcPr>
          <w:p w14:paraId="1E7189F6" w14:textId="77777777"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14:paraId="04C677DD" w14:textId="77777777" w:rsidR="00AF5D19" w:rsidRDefault="00E64444">
            <w:pPr>
              <w:spacing w:before="60" w:after="60"/>
              <w:rPr>
                <w:b/>
                <w:lang w:eastAsia="zh-CN"/>
              </w:rPr>
            </w:pPr>
            <w:r>
              <w:rPr>
                <w:b/>
                <w:lang w:eastAsia="zh-CN"/>
              </w:rPr>
              <w:t xml:space="preserve">Remark </w:t>
            </w:r>
          </w:p>
        </w:tc>
      </w:tr>
      <w:tr w:rsidR="00AF5D19" w14:paraId="062EB580" w14:textId="77777777">
        <w:tc>
          <w:tcPr>
            <w:tcW w:w="1460" w:type="dxa"/>
            <w:vAlign w:val="center"/>
          </w:tcPr>
          <w:p w14:paraId="57F635D4" w14:textId="77777777" w:rsidR="00AF5D19" w:rsidRDefault="00E64444">
            <w:pPr>
              <w:spacing w:before="60" w:after="60"/>
              <w:rPr>
                <w:lang w:eastAsia="zh-CN"/>
              </w:rPr>
            </w:pPr>
            <w:r>
              <w:rPr>
                <w:lang w:eastAsia="zh-CN"/>
              </w:rPr>
              <w:t>Intel</w:t>
            </w:r>
          </w:p>
        </w:tc>
        <w:tc>
          <w:tcPr>
            <w:tcW w:w="1527" w:type="dxa"/>
          </w:tcPr>
          <w:p w14:paraId="1B7BE4E1" w14:textId="77777777" w:rsidR="00AF5D19" w:rsidRDefault="00E64444">
            <w:pPr>
              <w:spacing w:before="60" w:after="60"/>
              <w:rPr>
                <w:lang w:eastAsia="zh-CN"/>
              </w:rPr>
            </w:pPr>
            <w:r>
              <w:rPr>
                <w:lang w:eastAsia="zh-CN"/>
              </w:rPr>
              <w:t xml:space="preserve">Table 1 </w:t>
            </w:r>
          </w:p>
        </w:tc>
        <w:tc>
          <w:tcPr>
            <w:tcW w:w="6372" w:type="dxa"/>
            <w:vAlign w:val="center"/>
          </w:tcPr>
          <w:p w14:paraId="7B083D90" w14:textId="77777777"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14:paraId="08031EFC" w14:textId="77777777">
        <w:tc>
          <w:tcPr>
            <w:tcW w:w="1460" w:type="dxa"/>
            <w:vAlign w:val="center"/>
          </w:tcPr>
          <w:p w14:paraId="48F5B076"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47F8B37" w14:textId="77777777" w:rsidR="00AF5D19" w:rsidRDefault="00E64444">
            <w:pPr>
              <w:spacing w:before="60" w:after="60"/>
              <w:rPr>
                <w:rFonts w:eastAsia="DengXian"/>
                <w:lang w:eastAsia="zh-CN"/>
              </w:rPr>
            </w:pPr>
            <w:r>
              <w:rPr>
                <w:rFonts w:eastAsia="DengXian"/>
                <w:lang w:eastAsia="zh-CN"/>
              </w:rPr>
              <w:t>Table 1</w:t>
            </w:r>
          </w:p>
        </w:tc>
        <w:tc>
          <w:tcPr>
            <w:tcW w:w="6372" w:type="dxa"/>
            <w:vAlign w:val="center"/>
          </w:tcPr>
          <w:p w14:paraId="7C0C897B" w14:textId="77777777" w:rsidR="00AF5D19" w:rsidRDefault="00AF5D19">
            <w:pPr>
              <w:spacing w:before="60" w:after="60"/>
              <w:rPr>
                <w:rFonts w:eastAsia="DengXian"/>
                <w:lang w:eastAsia="zh-CN"/>
              </w:rPr>
            </w:pPr>
          </w:p>
        </w:tc>
      </w:tr>
      <w:tr w:rsidR="00AF5D19" w14:paraId="2CC8242C" w14:textId="77777777">
        <w:tc>
          <w:tcPr>
            <w:tcW w:w="1460" w:type="dxa"/>
            <w:vAlign w:val="center"/>
          </w:tcPr>
          <w:p w14:paraId="7AC8613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446799B" w14:textId="77777777" w:rsidR="00AF5D19" w:rsidRDefault="00AF5D19">
            <w:pPr>
              <w:spacing w:before="60" w:after="60"/>
              <w:rPr>
                <w:rFonts w:eastAsia="DengXian"/>
                <w:lang w:eastAsia="zh-CN"/>
              </w:rPr>
            </w:pPr>
          </w:p>
        </w:tc>
        <w:tc>
          <w:tcPr>
            <w:tcW w:w="6372" w:type="dxa"/>
            <w:vAlign w:val="center"/>
          </w:tcPr>
          <w:p w14:paraId="4EB42E9C" w14:textId="77777777" w:rsidR="00AF5D19" w:rsidRDefault="00E64444">
            <w:pPr>
              <w:spacing w:before="60" w:after="60"/>
              <w:rPr>
                <w:rFonts w:eastAsia="DengXian"/>
                <w:lang w:eastAsia="zh-CN"/>
              </w:rPr>
            </w:pPr>
            <w:r>
              <w:rPr>
                <w:rFonts w:eastAsia="DengXian"/>
                <w:lang w:eastAsia="zh-CN"/>
              </w:rPr>
              <w:t>A simpler and more flexible approach is as follows.</w:t>
            </w:r>
          </w:p>
          <w:p w14:paraId="716D07E3" w14:textId="77777777" w:rsidR="00AF5D19" w:rsidRDefault="00E64444">
            <w:pPr>
              <w:pStyle w:val="3GPPAgreements"/>
              <w:numPr>
                <w:ilvl w:val="0"/>
                <w:numId w:val="12"/>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7ED47AE9" w14:textId="77777777" w:rsidR="00AF5D19" w:rsidRDefault="00E64444">
            <w:pPr>
              <w:pStyle w:val="3GPPAgreements"/>
              <w:numPr>
                <w:ilvl w:val="0"/>
                <w:numId w:val="12"/>
              </w:numPr>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387C28C4" w14:textId="77777777"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E34C53E" w14:textId="77777777"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197F8D6E" w14:textId="77777777" w:rsidR="00AF5D19" w:rsidRDefault="00E64444">
            <w:pPr>
              <w:pStyle w:val="3GPPAgreements"/>
              <w:numPr>
                <w:ilvl w:val="0"/>
                <w:numId w:val="12"/>
              </w:numPr>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4D616763" w14:textId="77777777" w:rsidR="00AF5D19" w:rsidRDefault="00E64444">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14:paraId="7FC43C00" w14:textId="77777777">
        <w:tc>
          <w:tcPr>
            <w:tcW w:w="1460" w:type="dxa"/>
            <w:vAlign w:val="center"/>
          </w:tcPr>
          <w:p w14:paraId="15207258"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8CF62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6713DAF8" w14:textId="77777777" w:rsidR="00AF5D19" w:rsidRDefault="00AF5D19"/>
        </w:tc>
      </w:tr>
      <w:tr w:rsidR="00AF5D19" w14:paraId="00B6E2E5" w14:textId="77777777">
        <w:tc>
          <w:tcPr>
            <w:tcW w:w="1460" w:type="dxa"/>
            <w:vAlign w:val="center"/>
          </w:tcPr>
          <w:p w14:paraId="263EB906" w14:textId="77777777" w:rsidR="00AF5D19" w:rsidRDefault="00E64444">
            <w:pPr>
              <w:spacing w:before="60" w:after="60"/>
              <w:rPr>
                <w:rFonts w:eastAsia="DengXian"/>
                <w:lang w:eastAsia="zh-CN"/>
              </w:rPr>
            </w:pPr>
            <w:r>
              <w:rPr>
                <w:rFonts w:eastAsia="DengXian" w:hint="eastAsia"/>
                <w:lang w:eastAsia="zh-CN"/>
              </w:rPr>
              <w:lastRenderedPageBreak/>
              <w:t>CATT</w:t>
            </w:r>
          </w:p>
        </w:tc>
        <w:tc>
          <w:tcPr>
            <w:tcW w:w="1527" w:type="dxa"/>
          </w:tcPr>
          <w:p w14:paraId="4F4CD9BF" w14:textId="77777777" w:rsidR="00AF5D19" w:rsidRDefault="00E64444">
            <w:pPr>
              <w:spacing w:before="60" w:after="60"/>
              <w:rPr>
                <w:rFonts w:eastAsia="DengXian"/>
                <w:lang w:eastAsia="zh-CN"/>
              </w:rPr>
            </w:pPr>
            <w:r>
              <w:rPr>
                <w:rFonts w:eastAsia="DengXian" w:hint="eastAsia"/>
                <w:lang w:eastAsia="zh-CN"/>
              </w:rPr>
              <w:t>Table1 + Table2</w:t>
            </w:r>
          </w:p>
        </w:tc>
        <w:tc>
          <w:tcPr>
            <w:tcW w:w="6372" w:type="dxa"/>
            <w:vAlign w:val="center"/>
          </w:tcPr>
          <w:p w14:paraId="524A4190" w14:textId="77777777"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5C20E9A" w14:textId="77777777" w:rsidR="00AF5D19" w:rsidRDefault="00E64444">
            <w:pPr>
              <w:rPr>
                <w:lang w:eastAsia="zh-CN"/>
              </w:rPr>
            </w:pPr>
            <w:r>
              <w:rPr>
                <w:rFonts w:hint="eastAsia"/>
                <w:lang w:eastAsia="zh-CN"/>
              </w:rPr>
              <w:t>Both table1 and table2 should be included.</w:t>
            </w:r>
          </w:p>
        </w:tc>
      </w:tr>
      <w:tr w:rsidR="00AF5D19" w14:paraId="31CC16F4" w14:textId="77777777">
        <w:tc>
          <w:tcPr>
            <w:tcW w:w="1460" w:type="dxa"/>
            <w:vAlign w:val="center"/>
          </w:tcPr>
          <w:p w14:paraId="032B207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88954B1" w14:textId="77777777" w:rsidR="00AF5D19" w:rsidRDefault="00E64444">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3782D903" w14:textId="77777777"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14:paraId="65008C7D" w14:textId="77777777">
        <w:tc>
          <w:tcPr>
            <w:tcW w:w="1460" w:type="dxa"/>
            <w:vAlign w:val="center"/>
          </w:tcPr>
          <w:p w14:paraId="7D995C1D"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7F6FBDB1" w14:textId="77777777" w:rsidR="00AF5D19" w:rsidRDefault="00E64444">
            <w:pPr>
              <w:spacing w:before="60" w:after="60"/>
              <w:rPr>
                <w:rFonts w:eastAsia="Malgun Gothic"/>
                <w:lang w:eastAsia="ko-KR"/>
              </w:rPr>
            </w:pPr>
            <w:r>
              <w:rPr>
                <w:rFonts w:eastAsia="DengXian"/>
                <w:lang w:eastAsia="zh-CN"/>
              </w:rPr>
              <w:t>Table 1</w:t>
            </w:r>
          </w:p>
        </w:tc>
        <w:tc>
          <w:tcPr>
            <w:tcW w:w="6372" w:type="dxa"/>
            <w:vAlign w:val="center"/>
          </w:tcPr>
          <w:p w14:paraId="7CCD248F" w14:textId="77777777" w:rsidR="00AF5D19" w:rsidRDefault="00AF5D19">
            <w:pPr>
              <w:rPr>
                <w:rFonts w:eastAsia="Malgun Gothic"/>
                <w:lang w:eastAsia="ko-KR"/>
              </w:rPr>
            </w:pPr>
          </w:p>
        </w:tc>
      </w:tr>
      <w:tr w:rsidR="00AF5D19" w14:paraId="607CAAA9" w14:textId="77777777">
        <w:tc>
          <w:tcPr>
            <w:tcW w:w="1460" w:type="dxa"/>
            <w:vAlign w:val="center"/>
          </w:tcPr>
          <w:p w14:paraId="611A9211"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3627D47"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46CE43D" w14:textId="77777777" w:rsidR="00AF5D19" w:rsidRDefault="00AF5D19">
            <w:pPr>
              <w:rPr>
                <w:rFonts w:eastAsia="Malgun Gothic"/>
                <w:lang w:eastAsia="ko-KR"/>
              </w:rPr>
            </w:pPr>
          </w:p>
        </w:tc>
      </w:tr>
      <w:tr w:rsidR="00AF5D19" w14:paraId="46E013FA" w14:textId="77777777">
        <w:tc>
          <w:tcPr>
            <w:tcW w:w="1460" w:type="dxa"/>
            <w:vAlign w:val="center"/>
          </w:tcPr>
          <w:p w14:paraId="29ABFF92" w14:textId="77777777"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46784647" w14:textId="77777777" w:rsidR="00AF5D19" w:rsidRDefault="00E64444">
            <w:pPr>
              <w:spacing w:before="60" w:after="60"/>
              <w:rPr>
                <w:rFonts w:eastAsia="DengXian"/>
                <w:lang w:eastAsia="zh-CN"/>
              </w:rPr>
            </w:pPr>
            <w:r>
              <w:rPr>
                <w:rFonts w:eastAsia="DengXian"/>
                <w:lang w:eastAsia="zh-CN"/>
              </w:rPr>
              <w:t>Table 1 (with comments)</w:t>
            </w:r>
          </w:p>
        </w:tc>
        <w:tc>
          <w:tcPr>
            <w:tcW w:w="6372" w:type="dxa"/>
            <w:vAlign w:val="center"/>
          </w:tcPr>
          <w:p w14:paraId="0F2CDB27" w14:textId="77777777" w:rsidR="00AF5D19" w:rsidRDefault="00E64444">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14:paraId="6368BF4E" w14:textId="77777777">
        <w:tc>
          <w:tcPr>
            <w:tcW w:w="1460" w:type="dxa"/>
            <w:vAlign w:val="center"/>
          </w:tcPr>
          <w:p w14:paraId="1D6B2920"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33157928"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59D5C6C6" w14:textId="77777777" w:rsidR="00AF5D19" w:rsidRDefault="00E64444">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AF5D19" w14:paraId="108DC3C3" w14:textId="77777777">
              <w:tc>
                <w:tcPr>
                  <w:tcW w:w="1024" w:type="dxa"/>
                </w:tcPr>
                <w:p w14:paraId="79379290" w14:textId="77777777" w:rsidR="00AF5D19" w:rsidRDefault="00E64444">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63FE8915" w14:textId="77777777" w:rsidR="00AF5D19" w:rsidRDefault="00E64444">
                  <w:pPr>
                    <w:spacing w:before="60" w:after="60"/>
                    <w:rPr>
                      <w:rFonts w:eastAsia="DengXian"/>
                      <w:sz w:val="18"/>
                      <w:lang w:eastAsia="zh-CN"/>
                    </w:rPr>
                  </w:pPr>
                  <w:r>
                    <w:rPr>
                      <w:rFonts w:eastAsia="DengXian"/>
                      <w:sz w:val="18"/>
                      <w:lang w:eastAsia="zh-CN"/>
                    </w:rPr>
                    <w:t>MO-LR</w:t>
                  </w:r>
                </w:p>
              </w:tc>
              <w:tc>
                <w:tcPr>
                  <w:tcW w:w="1024" w:type="dxa"/>
                </w:tcPr>
                <w:p w14:paraId="36DDE4B0"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799B09A7"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4BCE4414"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43168935"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529A9D34"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72ACBA36" w14:textId="77777777">
              <w:tc>
                <w:tcPr>
                  <w:tcW w:w="1024" w:type="dxa"/>
                </w:tcPr>
                <w:p w14:paraId="299BCA96" w14:textId="77777777" w:rsidR="00AF5D19" w:rsidRDefault="00E64444">
                  <w:pPr>
                    <w:spacing w:before="60" w:after="60"/>
                    <w:rPr>
                      <w:rFonts w:eastAsia="DengXian"/>
                      <w:sz w:val="18"/>
                      <w:lang w:eastAsia="zh-CN"/>
                    </w:rPr>
                  </w:pPr>
                  <w:r>
                    <w:rPr>
                      <w:rFonts w:eastAsia="DengXian"/>
                      <w:sz w:val="18"/>
                      <w:lang w:eastAsia="zh-CN"/>
                    </w:rPr>
                    <w:t>CONNECTED</w:t>
                  </w:r>
                </w:p>
              </w:tc>
              <w:tc>
                <w:tcPr>
                  <w:tcW w:w="1024" w:type="dxa"/>
                </w:tcPr>
                <w:p w14:paraId="58B79F8D"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1770D3D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E7CB7D9"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71A5F59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06CC9CEC"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161F479E" w14:textId="77777777">
              <w:tc>
                <w:tcPr>
                  <w:tcW w:w="1024" w:type="dxa"/>
                </w:tcPr>
                <w:p w14:paraId="67709776"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656F6ECB"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EFA554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4A6AEC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698CF43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5F81EAF3"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0B637213" w14:textId="77777777">
              <w:tc>
                <w:tcPr>
                  <w:tcW w:w="1024" w:type="dxa"/>
                </w:tcPr>
                <w:p w14:paraId="490B3BFC"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4F0906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28414E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C637291"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E2F20E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10E446A" w14:textId="77777777" w:rsidR="00AF5D19" w:rsidRDefault="00E64444">
                  <w:pPr>
                    <w:spacing w:before="60" w:after="60"/>
                    <w:rPr>
                      <w:rFonts w:eastAsia="DengXian"/>
                      <w:sz w:val="18"/>
                      <w:lang w:eastAsia="zh-CN"/>
                    </w:rPr>
                  </w:pPr>
                  <w:r>
                    <w:rPr>
                      <w:rFonts w:eastAsia="DengXian" w:hint="eastAsia"/>
                      <w:sz w:val="18"/>
                      <w:lang w:eastAsia="zh-CN"/>
                    </w:rPr>
                    <w:t>Y</w:t>
                  </w:r>
                </w:p>
              </w:tc>
            </w:tr>
          </w:tbl>
          <w:p w14:paraId="011BF509" w14:textId="77777777" w:rsidR="00AF5D19" w:rsidRDefault="00AF5D19">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AF5D19" w14:paraId="3C7424C9" w14:textId="77777777">
              <w:tc>
                <w:tcPr>
                  <w:tcW w:w="1024" w:type="dxa"/>
                </w:tcPr>
                <w:p w14:paraId="2893FB3D" w14:textId="77777777" w:rsidR="00AF5D19" w:rsidRDefault="00E64444">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501A2A01"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16CA3B59"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6753925B"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C22A2C6"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27CB471E"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6B72843D" w14:textId="77777777">
              <w:tc>
                <w:tcPr>
                  <w:tcW w:w="1024" w:type="dxa"/>
                </w:tcPr>
                <w:p w14:paraId="4EB41985" w14:textId="77777777" w:rsidR="00AF5D19" w:rsidRDefault="00E64444">
                  <w:pPr>
                    <w:spacing w:before="60" w:after="60"/>
                    <w:rPr>
                      <w:rFonts w:eastAsia="DengXian"/>
                      <w:sz w:val="18"/>
                      <w:lang w:eastAsia="zh-CN"/>
                    </w:rPr>
                  </w:pPr>
                  <w:r>
                    <w:rPr>
                      <w:rFonts w:eastAsia="DengXian"/>
                      <w:sz w:val="18"/>
                      <w:lang w:eastAsia="zh-CN"/>
                    </w:rPr>
                    <w:t>CONNECTED</w:t>
                  </w:r>
                </w:p>
              </w:tc>
              <w:tc>
                <w:tcPr>
                  <w:tcW w:w="1024" w:type="dxa"/>
                </w:tcPr>
                <w:p w14:paraId="6E43EFBC"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3F50F92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20724E5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C333F6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146BA6" w14:textId="77777777" w:rsidR="00AF5D19" w:rsidRDefault="00E64444">
                  <w:pPr>
                    <w:spacing w:before="60" w:after="60"/>
                    <w:rPr>
                      <w:rFonts w:eastAsia="DengXian"/>
                      <w:sz w:val="18"/>
                      <w:lang w:eastAsia="zh-CN"/>
                    </w:rPr>
                  </w:pPr>
                  <w:r>
                    <w:rPr>
                      <w:rFonts w:eastAsia="DengXian"/>
                      <w:sz w:val="18"/>
                      <w:lang w:eastAsia="zh-CN"/>
                    </w:rPr>
                    <w:t>N</w:t>
                  </w:r>
                </w:p>
              </w:tc>
            </w:tr>
            <w:tr w:rsidR="00AF5D19" w14:paraId="0169F5CE" w14:textId="77777777">
              <w:tc>
                <w:tcPr>
                  <w:tcW w:w="1024" w:type="dxa"/>
                </w:tcPr>
                <w:p w14:paraId="2347F632"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1ABCB482"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465989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89CEAD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6EA4D9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AE7923" w14:textId="77777777" w:rsidR="00AF5D19" w:rsidRDefault="00E64444">
                  <w:pPr>
                    <w:spacing w:before="60" w:after="60"/>
                    <w:rPr>
                      <w:rFonts w:eastAsia="DengXian"/>
                      <w:sz w:val="18"/>
                      <w:lang w:eastAsia="zh-CN"/>
                    </w:rPr>
                  </w:pPr>
                  <w:r>
                    <w:rPr>
                      <w:rFonts w:eastAsia="DengXian"/>
                      <w:sz w:val="18"/>
                      <w:lang w:eastAsia="zh-CN"/>
                    </w:rPr>
                    <w:t>N</w:t>
                  </w:r>
                </w:p>
              </w:tc>
            </w:tr>
            <w:tr w:rsidR="00AF5D19" w14:paraId="28D01CC7" w14:textId="77777777">
              <w:tc>
                <w:tcPr>
                  <w:tcW w:w="1024" w:type="dxa"/>
                </w:tcPr>
                <w:p w14:paraId="59079B41"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13DBE80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6612A8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08AA9DD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4773979"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CE4990B" w14:textId="77777777" w:rsidR="00AF5D19" w:rsidRDefault="00E64444">
                  <w:pPr>
                    <w:spacing w:before="60" w:after="60"/>
                    <w:rPr>
                      <w:rFonts w:eastAsia="DengXian"/>
                      <w:sz w:val="18"/>
                      <w:lang w:eastAsia="zh-CN"/>
                    </w:rPr>
                  </w:pPr>
                  <w:r>
                    <w:rPr>
                      <w:rFonts w:eastAsia="DengXian"/>
                      <w:sz w:val="18"/>
                      <w:lang w:eastAsia="zh-CN"/>
                    </w:rPr>
                    <w:t>N</w:t>
                  </w:r>
                </w:p>
              </w:tc>
            </w:tr>
          </w:tbl>
          <w:p w14:paraId="52ECD9B4" w14:textId="77777777" w:rsidR="00AF5D19" w:rsidRDefault="00AF5D19">
            <w:pPr>
              <w:rPr>
                <w:rFonts w:eastAsia="Malgun Gothic"/>
                <w:lang w:eastAsia="ko-KR"/>
              </w:rPr>
            </w:pPr>
          </w:p>
        </w:tc>
      </w:tr>
      <w:tr w:rsidR="00AF5D19" w14:paraId="0AD88185" w14:textId="77777777">
        <w:tc>
          <w:tcPr>
            <w:tcW w:w="1460" w:type="dxa"/>
            <w:vAlign w:val="center"/>
          </w:tcPr>
          <w:p w14:paraId="44800946"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7EF09885" w14:textId="77777777" w:rsidR="00AF5D19" w:rsidRDefault="00E64444">
            <w:pPr>
              <w:spacing w:before="60" w:after="60"/>
              <w:rPr>
                <w:rFonts w:eastAsia="DengXian"/>
                <w:lang w:eastAsia="zh-CN"/>
              </w:rPr>
            </w:pPr>
            <w:r>
              <w:rPr>
                <w:rFonts w:eastAsia="DengXian" w:hint="eastAsia"/>
                <w:lang w:eastAsia="zh-CN"/>
              </w:rPr>
              <w:t>Table 1</w:t>
            </w:r>
          </w:p>
        </w:tc>
        <w:tc>
          <w:tcPr>
            <w:tcW w:w="6372" w:type="dxa"/>
            <w:vAlign w:val="center"/>
          </w:tcPr>
          <w:p w14:paraId="6F181B34" w14:textId="77777777" w:rsidR="00AF5D19" w:rsidRDefault="00AF5D19">
            <w:pPr>
              <w:rPr>
                <w:rFonts w:eastAsia="Malgun Gothic"/>
                <w:lang w:eastAsia="ko-KR"/>
              </w:rPr>
            </w:pPr>
          </w:p>
        </w:tc>
      </w:tr>
      <w:tr w:rsidR="00C667EB" w:rsidRPr="00A416D4" w14:paraId="10F75B48" w14:textId="77777777" w:rsidTr="009C27F8">
        <w:tblPrEx>
          <w:tblLook w:val="0000" w:firstRow="0" w:lastRow="0" w:firstColumn="0" w:lastColumn="0" w:noHBand="0" w:noVBand="0"/>
        </w:tblPrEx>
        <w:tc>
          <w:tcPr>
            <w:tcW w:w="1460" w:type="dxa"/>
            <w:vAlign w:val="center"/>
          </w:tcPr>
          <w:p w14:paraId="2EED86E3" w14:textId="77777777"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695C7573" w14:textId="77777777" w:rsidR="00C667EB" w:rsidRDefault="00C667EB" w:rsidP="009C27F8">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1B12A574" w14:textId="77777777" w:rsidR="00C667EB" w:rsidRDefault="00C667EB" w:rsidP="009C27F8">
            <w:pPr>
              <w:rPr>
                <w:ins w:id="56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35622377" w14:textId="77777777" w:rsidR="005665E6" w:rsidRPr="00A416D4" w:rsidRDefault="005665E6" w:rsidP="009C27F8">
            <w:pPr>
              <w:rPr>
                <w:rFonts w:eastAsiaTheme="minorEastAsia"/>
                <w:lang w:eastAsia="zh-CN"/>
              </w:rPr>
            </w:pPr>
            <w:ins w:id="565" w:author="Intel" w:date="2020-10-08T20:38:00Z">
              <w:r>
                <w:rPr>
                  <w:rFonts w:eastAsiaTheme="minorEastAsia"/>
                  <w:lang w:eastAsia="zh-CN"/>
                </w:rPr>
                <w:t>[Rapp] It is related to question 1-5, i.e. whether we c</w:t>
              </w:r>
            </w:ins>
            <w:ins w:id="56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567"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9A2AF1" w14:paraId="45299C21" w14:textId="77777777">
        <w:tc>
          <w:tcPr>
            <w:tcW w:w="1460" w:type="dxa"/>
            <w:vAlign w:val="center"/>
          </w:tcPr>
          <w:p w14:paraId="7C75A4D5"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48416AC0" w14:textId="77777777" w:rsidR="009A2AF1" w:rsidRDefault="009A2AF1" w:rsidP="009A2AF1">
            <w:pPr>
              <w:spacing w:before="60" w:after="60"/>
              <w:rPr>
                <w:rFonts w:eastAsia="DengXian"/>
                <w:lang w:eastAsia="zh-CN"/>
              </w:rPr>
            </w:pPr>
          </w:p>
        </w:tc>
        <w:tc>
          <w:tcPr>
            <w:tcW w:w="6372" w:type="dxa"/>
            <w:vAlign w:val="center"/>
          </w:tcPr>
          <w:p w14:paraId="10A92CD5" w14:textId="77777777" w:rsidR="009A2AF1" w:rsidRDefault="009A2AF1" w:rsidP="009A2AF1">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w:t>
            </w:r>
            <w:r>
              <w:rPr>
                <w:rFonts w:eastAsia="DengXian"/>
                <w:lang w:eastAsia="zh-CN"/>
              </w:rPr>
              <w:lastRenderedPageBreak/>
              <w:t xml:space="preserve">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68577308" w14:textId="77777777" w:rsidR="00AF5D19" w:rsidRDefault="00AF5D19">
      <w:pPr>
        <w:rPr>
          <w:ins w:id="568" w:author="Intel" w:date="2020-10-08T20:41:00Z"/>
          <w:lang w:val="en-GB"/>
        </w:rPr>
      </w:pPr>
    </w:p>
    <w:p w14:paraId="7DE4D9F6" w14:textId="77777777" w:rsidR="005665E6" w:rsidRPr="00AA34F5" w:rsidRDefault="005665E6" w:rsidP="005665E6">
      <w:pPr>
        <w:rPr>
          <w:ins w:id="569" w:author="Intel" w:date="2020-10-08T20:41:00Z"/>
          <w:b/>
          <w:bCs/>
          <w:lang w:val="en-GB"/>
        </w:rPr>
      </w:pPr>
      <w:ins w:id="570" w:author="Intel" w:date="2020-10-08T20:41:00Z">
        <w:r w:rsidRPr="00AA34F5">
          <w:rPr>
            <w:b/>
            <w:bCs/>
            <w:lang w:val="en-GB"/>
          </w:rPr>
          <w:t>Summary:</w:t>
        </w:r>
      </w:ins>
    </w:p>
    <w:p w14:paraId="4F8AAD53" w14:textId="77777777" w:rsidR="005665E6" w:rsidRDefault="005665E6" w:rsidP="005665E6">
      <w:pPr>
        <w:rPr>
          <w:ins w:id="571" w:author="Intel" w:date="2020-10-08T20:41:00Z"/>
          <w:lang w:val="en-GB"/>
        </w:rPr>
      </w:pPr>
      <w:ins w:id="572" w:author="Intel" w:date="2020-10-08T20:41:00Z">
        <w:r>
          <w:rPr>
            <w:lang w:val="en-GB"/>
          </w:rPr>
          <w:t>14 companies provided inputs;</w:t>
        </w:r>
      </w:ins>
    </w:p>
    <w:p w14:paraId="162825D7" w14:textId="77777777" w:rsidR="005665E6" w:rsidRDefault="005665E6" w:rsidP="005665E6">
      <w:pPr>
        <w:rPr>
          <w:ins w:id="573" w:author="Intel" w:date="2020-10-08T20:41:00Z"/>
          <w:lang w:val="en-GB"/>
        </w:rPr>
      </w:pPr>
      <w:ins w:id="574" w:author="Intel" w:date="2020-10-08T20:41:00Z">
        <w:r>
          <w:rPr>
            <w:lang w:val="en-GB"/>
          </w:rPr>
          <w:t>11 compan</w:t>
        </w:r>
      </w:ins>
      <w:ins w:id="575" w:author="Intel" w:date="2020-10-08T20:42:00Z">
        <w:r>
          <w:rPr>
            <w:lang w:val="en-GB"/>
          </w:rPr>
          <w:t xml:space="preserve">ies agree to use table 1 only. </w:t>
        </w:r>
      </w:ins>
    </w:p>
    <w:p w14:paraId="1D407709" w14:textId="77777777" w:rsidR="005665E6" w:rsidRDefault="005665E6" w:rsidP="005665E6">
      <w:pPr>
        <w:rPr>
          <w:ins w:id="576" w:author="Intel" w:date="2020-10-08T20:41:00Z"/>
          <w:lang w:val="en-GB"/>
        </w:rPr>
      </w:pPr>
      <w:ins w:id="577" w:author="Intel" w:date="2020-10-08T20:41:00Z">
        <w:r>
          <w:rPr>
            <w:lang w:val="en-GB"/>
          </w:rPr>
          <w:t xml:space="preserve">Rapporteur would suggest </w:t>
        </w:r>
        <w:proofErr w:type="gramStart"/>
        <w:r>
          <w:rPr>
            <w:lang w:val="en-GB"/>
          </w:rPr>
          <w:t>to go</w:t>
        </w:r>
        <w:proofErr w:type="gramEnd"/>
        <w:r>
          <w:rPr>
            <w:lang w:val="en-GB"/>
          </w:rPr>
          <w:t xml:space="preserve"> for majority, i.e.</w:t>
        </w:r>
      </w:ins>
    </w:p>
    <w:p w14:paraId="4D234426" w14:textId="77777777" w:rsidR="005665E6" w:rsidRDefault="005665E6" w:rsidP="005665E6">
      <w:pPr>
        <w:rPr>
          <w:ins w:id="578" w:author="Intel" w:date="2020-10-08T20:41:00Z"/>
          <w:rFonts w:ascii="Arial" w:hAnsi="Arial" w:cs="Arial"/>
          <w:b/>
        </w:rPr>
      </w:pPr>
      <w:ins w:id="579" w:author="Intel" w:date="2020-10-08T20:41:00Z">
        <w:r>
          <w:rPr>
            <w:rFonts w:ascii="Arial" w:hAnsi="Arial" w:cs="Arial"/>
            <w:b/>
          </w:rPr>
          <w:t xml:space="preserve">Proposal </w:t>
        </w:r>
      </w:ins>
      <w:ins w:id="580" w:author="Intel" w:date="2020-10-08T20:42:00Z">
        <w:r>
          <w:rPr>
            <w:rFonts w:ascii="Arial" w:hAnsi="Arial" w:cs="Arial"/>
            <w:b/>
          </w:rPr>
          <w:t>5</w:t>
        </w:r>
      </w:ins>
      <w:ins w:id="581" w:author="Intel" w:date="2020-10-08T20:41:00Z">
        <w:r>
          <w:rPr>
            <w:rFonts w:ascii="Arial" w:hAnsi="Arial" w:cs="Arial"/>
            <w:b/>
          </w:rPr>
          <w:t xml:space="preserve">: For latency analysis of Rel.16 solutions, </w:t>
        </w:r>
      </w:ins>
      <w:ins w:id="582" w:author="Intel" w:date="2020-10-08T20:42:00Z">
        <w:r>
          <w:rPr>
            <w:rFonts w:ascii="Arial" w:hAnsi="Arial" w:cs="Arial"/>
            <w:b/>
          </w:rPr>
          <w:t>below table is used to co</w:t>
        </w:r>
      </w:ins>
      <w:ins w:id="583" w:author="Intel" w:date="2020-10-08T20:43:00Z">
        <w:r>
          <w:rPr>
            <w:rFonts w:ascii="Arial" w:hAnsi="Arial" w:cs="Arial"/>
            <w:b/>
          </w:rPr>
          <w:t>llect the latency number</w:t>
        </w:r>
      </w:ins>
      <w:ins w:id="584" w:author="Intel" w:date="2020-10-08T20:41:00Z">
        <w:r>
          <w:rPr>
            <w:rFonts w:ascii="Arial" w:hAnsi="Arial" w:cs="Arial"/>
            <w:b/>
          </w:rPr>
          <w:t>.</w:t>
        </w:r>
      </w:ins>
    </w:p>
    <w:p w14:paraId="5CFA4244" w14:textId="77777777" w:rsidR="005665E6" w:rsidRDefault="005665E6" w:rsidP="005665E6">
      <w:pPr>
        <w:rPr>
          <w:ins w:id="585"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14:paraId="5F5B1951" w14:textId="77777777" w:rsidTr="008F1C6E">
        <w:trPr>
          <w:ins w:id="586"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7CD0A17" w14:textId="77777777" w:rsidR="005665E6" w:rsidRDefault="005665E6" w:rsidP="008F1C6E">
            <w:pPr>
              <w:rPr>
                <w:ins w:id="587" w:author="Intel" w:date="2020-10-08T20:43:00Z"/>
                <w:b/>
                <w:iCs/>
              </w:rPr>
            </w:pPr>
            <w:ins w:id="588"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589" w:author="Intel" w:date="2020-10-08T20:44:00Z">
              <w:r>
                <w:rPr>
                  <w:b/>
                  <w:iCs/>
                </w:rPr>
                <w:t>FFS on whether to consider IDLE/INACTIVE for UE-B;</w:t>
              </w:r>
            </w:ins>
          </w:p>
          <w:p w14:paraId="6008D099" w14:textId="77777777" w:rsidR="005665E6" w:rsidRDefault="005665E6" w:rsidP="008F1C6E">
            <w:pPr>
              <w:rPr>
                <w:ins w:id="590" w:author="Intel" w:date="2020-10-08T20:43:00Z"/>
                <w:b/>
                <w:iCs/>
                <w:color w:val="FF0000"/>
              </w:rPr>
            </w:pPr>
            <w:ins w:id="591" w:author="Intel" w:date="2020-10-08T20:43:00Z">
              <w:r>
                <w:rPr>
                  <w:b/>
                  <w:iCs/>
                  <w:color w:val="FF0000"/>
                </w:rPr>
                <w:t>Focusing on the latency caused by steps in figure 1-figure 4</w:t>
              </w:r>
            </w:ins>
          </w:p>
          <w:p w14:paraId="4D3758EB" w14:textId="77777777" w:rsidR="005665E6" w:rsidRDefault="005665E6" w:rsidP="008F1C6E">
            <w:pPr>
              <w:rPr>
                <w:ins w:id="592" w:author="Intel" w:date="2020-10-08T20:43:00Z"/>
                <w:b/>
                <w:iCs/>
              </w:rPr>
            </w:pPr>
          </w:p>
        </w:tc>
      </w:tr>
      <w:tr w:rsidR="005665E6" w14:paraId="7D306E30" w14:textId="77777777" w:rsidTr="008F1C6E">
        <w:trPr>
          <w:ins w:id="593"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4E7327C" w14:textId="77777777" w:rsidR="005665E6" w:rsidRDefault="005665E6" w:rsidP="008F1C6E">
            <w:pPr>
              <w:jc w:val="center"/>
              <w:rPr>
                <w:ins w:id="594" w:author="Intel" w:date="2020-10-08T20:43:00Z"/>
                <w:b/>
                <w:iCs/>
              </w:rPr>
            </w:pPr>
            <w:ins w:id="595"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8894C3" w14:textId="77777777" w:rsidR="005665E6" w:rsidRDefault="005665E6" w:rsidP="008F1C6E">
            <w:pPr>
              <w:jc w:val="center"/>
              <w:rPr>
                <w:ins w:id="596" w:author="Intel" w:date="2020-10-08T20:43:00Z"/>
                <w:b/>
                <w:iCs/>
              </w:rPr>
            </w:pPr>
            <w:ins w:id="597"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6BFF540" w14:textId="77777777" w:rsidR="005665E6" w:rsidRDefault="005665E6" w:rsidP="008F1C6E">
            <w:pPr>
              <w:jc w:val="center"/>
              <w:rPr>
                <w:ins w:id="598" w:author="Intel" w:date="2020-10-08T20:43:00Z"/>
                <w:b/>
                <w:iCs/>
              </w:rPr>
            </w:pPr>
            <w:ins w:id="599" w:author="Intel" w:date="2020-10-08T20:43:00Z">
              <w:r>
                <w:rPr>
                  <w:b/>
                  <w:iCs/>
                </w:rPr>
                <w:t>Description of Latency Component</w:t>
              </w:r>
            </w:ins>
          </w:p>
        </w:tc>
      </w:tr>
      <w:tr w:rsidR="005665E6" w14:paraId="4D09C911" w14:textId="77777777" w:rsidTr="008F1C6E">
        <w:trPr>
          <w:ins w:id="60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60034C1" w14:textId="77777777" w:rsidR="005665E6" w:rsidRDefault="005665E6" w:rsidP="008F1C6E">
            <w:pPr>
              <w:rPr>
                <w:ins w:id="601" w:author="Intel" w:date="2020-10-08T20:43:00Z"/>
                <w:bCs/>
                <w:iCs/>
              </w:rPr>
            </w:pPr>
            <w:ins w:id="602"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10F499C5" w14:textId="77777777" w:rsidR="005665E6" w:rsidRDefault="005665E6" w:rsidP="008F1C6E">
            <w:pPr>
              <w:rPr>
                <w:ins w:id="60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2BBE340" w14:textId="77777777" w:rsidR="005665E6" w:rsidRDefault="005665E6" w:rsidP="008F1C6E">
            <w:pPr>
              <w:rPr>
                <w:ins w:id="604" w:author="Intel" w:date="2020-10-08T20:43:00Z"/>
                <w:bCs/>
                <w:iCs/>
              </w:rPr>
            </w:pPr>
          </w:p>
        </w:tc>
      </w:tr>
      <w:tr w:rsidR="005665E6" w14:paraId="000FBFB7" w14:textId="77777777" w:rsidTr="008F1C6E">
        <w:trPr>
          <w:ins w:id="60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B738192" w14:textId="77777777" w:rsidR="005665E6" w:rsidRDefault="005665E6" w:rsidP="008F1C6E">
            <w:pPr>
              <w:rPr>
                <w:ins w:id="606" w:author="Intel" w:date="2020-10-08T20:43:00Z"/>
                <w:bCs/>
                <w:iCs/>
              </w:rPr>
            </w:pPr>
            <w:ins w:id="607"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693E8332" w14:textId="77777777" w:rsidR="005665E6" w:rsidRDefault="005665E6" w:rsidP="008F1C6E">
            <w:pPr>
              <w:rPr>
                <w:ins w:id="60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3C081B" w14:textId="77777777" w:rsidR="005665E6" w:rsidRDefault="005665E6" w:rsidP="008F1C6E">
            <w:pPr>
              <w:rPr>
                <w:ins w:id="609" w:author="Intel" w:date="2020-10-08T20:43:00Z"/>
                <w:bCs/>
                <w:iCs/>
              </w:rPr>
            </w:pPr>
          </w:p>
        </w:tc>
      </w:tr>
      <w:tr w:rsidR="005665E6" w14:paraId="51EA8AEC" w14:textId="77777777" w:rsidTr="008F1C6E">
        <w:trPr>
          <w:ins w:id="61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773A8307" w14:textId="77777777" w:rsidR="005665E6" w:rsidRDefault="005665E6" w:rsidP="008F1C6E">
            <w:pPr>
              <w:rPr>
                <w:ins w:id="611" w:author="Intel" w:date="2020-10-08T20:43:00Z"/>
                <w:bCs/>
                <w:iCs/>
              </w:rPr>
            </w:pPr>
            <w:ins w:id="612"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1AC1A28D" w14:textId="77777777" w:rsidR="005665E6" w:rsidRDefault="005665E6" w:rsidP="008F1C6E">
            <w:pPr>
              <w:rPr>
                <w:ins w:id="61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185B7D8" w14:textId="77777777" w:rsidR="005665E6" w:rsidRDefault="005665E6" w:rsidP="008F1C6E">
            <w:pPr>
              <w:rPr>
                <w:ins w:id="614" w:author="Intel" w:date="2020-10-08T20:43:00Z"/>
                <w:bCs/>
                <w:iCs/>
              </w:rPr>
            </w:pPr>
          </w:p>
        </w:tc>
      </w:tr>
      <w:tr w:rsidR="005665E6" w14:paraId="73D0074D" w14:textId="77777777" w:rsidTr="008F1C6E">
        <w:trPr>
          <w:ins w:id="615" w:author="Intel" w:date="2020-10-08T20:43:00Z"/>
        </w:trPr>
        <w:tc>
          <w:tcPr>
            <w:tcW w:w="2235" w:type="dxa"/>
            <w:tcBorders>
              <w:top w:val="single" w:sz="4" w:space="0" w:color="auto"/>
              <w:left w:val="single" w:sz="4" w:space="0" w:color="auto"/>
              <w:bottom w:val="single" w:sz="4" w:space="0" w:color="auto"/>
              <w:right w:val="single" w:sz="4" w:space="0" w:color="auto"/>
            </w:tcBorders>
          </w:tcPr>
          <w:p w14:paraId="2DE05514" w14:textId="77777777" w:rsidR="005665E6" w:rsidRDefault="005665E6" w:rsidP="008F1C6E">
            <w:pPr>
              <w:rPr>
                <w:ins w:id="616" w:author="Intel" w:date="2020-10-08T20:43:00Z"/>
                <w:bCs/>
                <w:iCs/>
              </w:rPr>
            </w:pPr>
            <w:ins w:id="617"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122CB5D6" w14:textId="77777777" w:rsidR="005665E6" w:rsidRDefault="005665E6" w:rsidP="008F1C6E">
            <w:pPr>
              <w:rPr>
                <w:ins w:id="61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584896DA" w14:textId="77777777" w:rsidR="005665E6" w:rsidRDefault="005665E6" w:rsidP="008F1C6E">
            <w:pPr>
              <w:rPr>
                <w:ins w:id="619" w:author="Intel" w:date="2020-10-08T20:43:00Z"/>
                <w:bCs/>
                <w:iCs/>
              </w:rPr>
            </w:pPr>
          </w:p>
        </w:tc>
      </w:tr>
      <w:tr w:rsidR="005665E6" w14:paraId="0415C5F9" w14:textId="77777777" w:rsidTr="008F1C6E">
        <w:trPr>
          <w:ins w:id="62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EB51A93" w14:textId="77777777" w:rsidR="005665E6" w:rsidRDefault="005665E6" w:rsidP="008F1C6E">
            <w:pPr>
              <w:rPr>
                <w:ins w:id="62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54C927C8" w14:textId="77777777" w:rsidR="005665E6" w:rsidRDefault="005665E6" w:rsidP="008F1C6E">
            <w:pPr>
              <w:rPr>
                <w:ins w:id="62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44080E34" w14:textId="77777777" w:rsidR="005665E6" w:rsidRDefault="005665E6" w:rsidP="008F1C6E">
            <w:pPr>
              <w:rPr>
                <w:ins w:id="623" w:author="Intel" w:date="2020-10-08T20:43:00Z"/>
                <w:bCs/>
                <w:iCs/>
              </w:rPr>
            </w:pPr>
          </w:p>
        </w:tc>
      </w:tr>
      <w:tr w:rsidR="005665E6" w14:paraId="53512FB7" w14:textId="77777777" w:rsidTr="008F1C6E">
        <w:trPr>
          <w:ins w:id="62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52589635" w14:textId="77777777" w:rsidR="005665E6" w:rsidRDefault="005665E6" w:rsidP="008F1C6E">
            <w:pPr>
              <w:rPr>
                <w:ins w:id="62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2B87444D" w14:textId="77777777" w:rsidR="005665E6" w:rsidRDefault="005665E6" w:rsidP="008F1C6E">
            <w:pPr>
              <w:rPr>
                <w:ins w:id="62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7F53F7AA" w14:textId="77777777" w:rsidR="005665E6" w:rsidRDefault="005665E6" w:rsidP="008F1C6E">
            <w:pPr>
              <w:rPr>
                <w:ins w:id="627" w:author="Intel" w:date="2020-10-08T20:43:00Z"/>
                <w:bCs/>
                <w:iCs/>
              </w:rPr>
            </w:pPr>
          </w:p>
        </w:tc>
      </w:tr>
      <w:tr w:rsidR="005665E6" w14:paraId="2F00F1E8" w14:textId="77777777" w:rsidTr="008F1C6E">
        <w:trPr>
          <w:ins w:id="628" w:author="Intel" w:date="2020-10-08T20:43:00Z"/>
        </w:trPr>
        <w:tc>
          <w:tcPr>
            <w:tcW w:w="2235" w:type="dxa"/>
            <w:tcBorders>
              <w:top w:val="single" w:sz="4" w:space="0" w:color="auto"/>
              <w:left w:val="single" w:sz="4" w:space="0" w:color="auto"/>
              <w:bottom w:val="single" w:sz="4" w:space="0" w:color="auto"/>
              <w:right w:val="single" w:sz="4" w:space="0" w:color="auto"/>
            </w:tcBorders>
          </w:tcPr>
          <w:p w14:paraId="6CA05C2A" w14:textId="77777777" w:rsidR="005665E6" w:rsidRDefault="005665E6" w:rsidP="008F1C6E">
            <w:pPr>
              <w:rPr>
                <w:ins w:id="629" w:author="Intel" w:date="2020-10-08T20:43:00Z"/>
                <w:bCs/>
                <w:iCs/>
              </w:rPr>
            </w:pPr>
            <w:ins w:id="630"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EFCAB8C" w14:textId="77777777" w:rsidR="005665E6" w:rsidRDefault="005665E6" w:rsidP="008F1C6E">
            <w:pPr>
              <w:rPr>
                <w:ins w:id="63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4DF01B" w14:textId="77777777" w:rsidR="005665E6" w:rsidRDefault="005665E6" w:rsidP="008F1C6E">
            <w:pPr>
              <w:rPr>
                <w:ins w:id="632" w:author="Intel" w:date="2020-10-08T20:43:00Z"/>
                <w:bCs/>
                <w:iCs/>
              </w:rPr>
            </w:pPr>
          </w:p>
        </w:tc>
      </w:tr>
    </w:tbl>
    <w:p w14:paraId="524D30AA" w14:textId="77777777" w:rsidR="005665E6" w:rsidRDefault="005665E6" w:rsidP="005665E6">
      <w:pPr>
        <w:rPr>
          <w:ins w:id="633" w:author="Intel" w:date="2020-10-08T20:43:00Z"/>
          <w:lang w:val="en-GB"/>
        </w:rPr>
      </w:pPr>
    </w:p>
    <w:p w14:paraId="7650CC5C" w14:textId="77777777" w:rsidR="005665E6" w:rsidRDefault="005665E6" w:rsidP="005665E6">
      <w:pPr>
        <w:rPr>
          <w:ins w:id="634" w:author="Intel" w:date="2020-10-08T20:41:00Z"/>
          <w:rFonts w:ascii="Arial" w:hAnsi="Arial" w:cs="Arial"/>
          <w:b/>
        </w:rPr>
      </w:pPr>
    </w:p>
    <w:p w14:paraId="14BCE720" w14:textId="77777777" w:rsidR="005665E6" w:rsidRDefault="005665E6" w:rsidP="005665E6">
      <w:pPr>
        <w:rPr>
          <w:ins w:id="635" w:author="Intel" w:date="2020-10-08T20:41:00Z"/>
          <w:rFonts w:ascii="Arial" w:hAnsi="Arial" w:cs="Arial"/>
          <w:b/>
        </w:rPr>
      </w:pPr>
      <w:ins w:id="636" w:author="Intel" w:date="2020-10-08T20:41:00Z">
        <w:r>
          <w:rPr>
            <w:rFonts w:ascii="Arial" w:hAnsi="Arial" w:cs="Arial"/>
            <w:b/>
          </w:rPr>
          <w:t xml:space="preserve">Question-phase 2, do companies agree the proposal </w:t>
        </w:r>
      </w:ins>
      <w:ins w:id="637" w:author="Intel" w:date="2020-10-08T20:43:00Z">
        <w:r>
          <w:rPr>
            <w:rFonts w:ascii="Arial" w:hAnsi="Arial" w:cs="Arial"/>
            <w:b/>
          </w:rPr>
          <w:t>5</w:t>
        </w:r>
      </w:ins>
      <w:ins w:id="638"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14:paraId="1ACC49E8" w14:textId="77777777" w:rsidTr="008F1C6E">
        <w:trPr>
          <w:ins w:id="639" w:author="Intel" w:date="2020-10-08T20:41:00Z"/>
        </w:trPr>
        <w:tc>
          <w:tcPr>
            <w:tcW w:w="1460" w:type="dxa"/>
            <w:shd w:val="clear" w:color="auto" w:fill="BFBFBF"/>
            <w:vAlign w:val="center"/>
          </w:tcPr>
          <w:p w14:paraId="2DFB7A49" w14:textId="77777777" w:rsidR="005665E6" w:rsidRDefault="005665E6" w:rsidP="008F1C6E">
            <w:pPr>
              <w:spacing w:before="60" w:after="60"/>
              <w:rPr>
                <w:ins w:id="640" w:author="Intel" w:date="2020-10-08T20:41:00Z"/>
                <w:b/>
                <w:lang w:eastAsia="zh-CN"/>
              </w:rPr>
            </w:pPr>
            <w:ins w:id="641" w:author="Intel" w:date="2020-10-08T20:41:00Z">
              <w:r>
                <w:rPr>
                  <w:b/>
                  <w:lang w:eastAsia="zh-CN"/>
                </w:rPr>
                <w:t>Company</w:t>
              </w:r>
            </w:ins>
          </w:p>
        </w:tc>
        <w:tc>
          <w:tcPr>
            <w:tcW w:w="1527" w:type="dxa"/>
            <w:shd w:val="clear" w:color="auto" w:fill="BFBFBF"/>
          </w:tcPr>
          <w:p w14:paraId="238F1D2F" w14:textId="77777777" w:rsidR="005665E6" w:rsidRDefault="005665E6" w:rsidP="008F1C6E">
            <w:pPr>
              <w:spacing w:before="60" w:after="60"/>
              <w:rPr>
                <w:ins w:id="642" w:author="Intel" w:date="2020-10-08T20:41:00Z"/>
                <w:b/>
                <w:lang w:eastAsia="zh-CN"/>
              </w:rPr>
            </w:pPr>
            <w:ins w:id="643" w:author="Intel" w:date="2020-10-08T20:41:00Z">
              <w:r>
                <w:rPr>
                  <w:b/>
                  <w:lang w:eastAsia="zh-CN"/>
                </w:rPr>
                <w:t>Yes/No</w:t>
              </w:r>
            </w:ins>
          </w:p>
        </w:tc>
        <w:tc>
          <w:tcPr>
            <w:tcW w:w="6372" w:type="dxa"/>
            <w:shd w:val="clear" w:color="auto" w:fill="BFBFBF"/>
            <w:vAlign w:val="center"/>
          </w:tcPr>
          <w:p w14:paraId="445F65AC" w14:textId="77777777" w:rsidR="005665E6" w:rsidRDefault="005665E6" w:rsidP="008F1C6E">
            <w:pPr>
              <w:spacing w:before="60" w:after="60"/>
              <w:rPr>
                <w:ins w:id="644" w:author="Intel" w:date="2020-10-08T20:41:00Z"/>
                <w:b/>
                <w:lang w:eastAsia="zh-CN"/>
              </w:rPr>
            </w:pPr>
            <w:ins w:id="645" w:author="Intel" w:date="2020-10-08T20:41:00Z">
              <w:r>
                <w:rPr>
                  <w:b/>
                  <w:lang w:eastAsia="zh-CN"/>
                </w:rPr>
                <w:t xml:space="preserve">Remark </w:t>
              </w:r>
            </w:ins>
          </w:p>
        </w:tc>
      </w:tr>
      <w:tr w:rsidR="005665E6" w14:paraId="4187CEEE" w14:textId="77777777" w:rsidTr="008F1C6E">
        <w:trPr>
          <w:ins w:id="646" w:author="Intel" w:date="2020-10-08T20:41:00Z"/>
        </w:trPr>
        <w:tc>
          <w:tcPr>
            <w:tcW w:w="1460" w:type="dxa"/>
            <w:vAlign w:val="center"/>
          </w:tcPr>
          <w:p w14:paraId="2A3C1BA1" w14:textId="77777777" w:rsidR="005665E6" w:rsidRDefault="005665E6" w:rsidP="008F1C6E">
            <w:pPr>
              <w:spacing w:before="60" w:after="60"/>
              <w:rPr>
                <w:ins w:id="647" w:author="Intel" w:date="2020-10-08T20:41:00Z"/>
                <w:lang w:eastAsia="zh-CN"/>
              </w:rPr>
            </w:pPr>
            <w:ins w:id="648" w:author="Intel" w:date="2020-10-08T20:41:00Z">
              <w:r>
                <w:rPr>
                  <w:lang w:eastAsia="zh-CN"/>
                </w:rPr>
                <w:t>Intel</w:t>
              </w:r>
            </w:ins>
          </w:p>
        </w:tc>
        <w:tc>
          <w:tcPr>
            <w:tcW w:w="1527" w:type="dxa"/>
          </w:tcPr>
          <w:p w14:paraId="5EFCBADD" w14:textId="77777777" w:rsidR="005665E6" w:rsidRDefault="005665E6" w:rsidP="008F1C6E">
            <w:pPr>
              <w:spacing w:before="60" w:after="60"/>
              <w:rPr>
                <w:ins w:id="649" w:author="Intel" w:date="2020-10-08T20:41:00Z"/>
                <w:lang w:eastAsia="zh-CN"/>
              </w:rPr>
            </w:pPr>
            <w:ins w:id="650" w:author="Intel" w:date="2020-10-08T20:41:00Z">
              <w:r>
                <w:rPr>
                  <w:lang w:eastAsia="zh-CN"/>
                </w:rPr>
                <w:t>Yes</w:t>
              </w:r>
            </w:ins>
          </w:p>
        </w:tc>
        <w:tc>
          <w:tcPr>
            <w:tcW w:w="6372" w:type="dxa"/>
            <w:vAlign w:val="center"/>
          </w:tcPr>
          <w:p w14:paraId="2099A626" w14:textId="77777777" w:rsidR="005665E6" w:rsidRDefault="005665E6" w:rsidP="008F1C6E">
            <w:pPr>
              <w:spacing w:before="60" w:after="60"/>
              <w:rPr>
                <w:ins w:id="651" w:author="Intel" w:date="2020-10-08T20:41:00Z"/>
                <w:lang w:val="en-GB" w:eastAsia="zh-CN"/>
              </w:rPr>
            </w:pPr>
          </w:p>
        </w:tc>
      </w:tr>
      <w:tr w:rsidR="005665E6" w14:paraId="141613A4" w14:textId="77777777" w:rsidTr="008F1C6E">
        <w:trPr>
          <w:ins w:id="652" w:author="Intel" w:date="2020-10-08T20:41:00Z"/>
        </w:trPr>
        <w:tc>
          <w:tcPr>
            <w:tcW w:w="1460" w:type="dxa"/>
            <w:vAlign w:val="center"/>
          </w:tcPr>
          <w:p w14:paraId="121A531C" w14:textId="77777777" w:rsidR="005665E6" w:rsidRDefault="004203FB" w:rsidP="008F1C6E">
            <w:pPr>
              <w:spacing w:before="60" w:after="60"/>
              <w:rPr>
                <w:ins w:id="653" w:author="Intel" w:date="2020-10-08T20:41:00Z"/>
                <w:lang w:eastAsia="zh-CN"/>
              </w:rPr>
            </w:pPr>
            <w:ins w:id="654" w:author="CATT" w:date="2020-10-12T13:54:00Z">
              <w:r>
                <w:rPr>
                  <w:rFonts w:hint="eastAsia"/>
                  <w:lang w:eastAsia="zh-CN"/>
                </w:rPr>
                <w:t>CATT</w:t>
              </w:r>
            </w:ins>
          </w:p>
        </w:tc>
        <w:tc>
          <w:tcPr>
            <w:tcW w:w="1527" w:type="dxa"/>
          </w:tcPr>
          <w:p w14:paraId="16F31A10" w14:textId="77777777" w:rsidR="005665E6" w:rsidRDefault="004203FB" w:rsidP="008F1C6E">
            <w:pPr>
              <w:spacing w:before="60" w:after="60"/>
              <w:rPr>
                <w:ins w:id="655" w:author="Intel" w:date="2020-10-08T20:41:00Z"/>
                <w:lang w:eastAsia="zh-CN"/>
              </w:rPr>
            </w:pPr>
            <w:ins w:id="656" w:author="CATT" w:date="2020-10-12T13:54:00Z">
              <w:r>
                <w:rPr>
                  <w:rFonts w:hint="eastAsia"/>
                  <w:lang w:eastAsia="zh-CN"/>
                </w:rPr>
                <w:t>Yes</w:t>
              </w:r>
            </w:ins>
          </w:p>
        </w:tc>
        <w:tc>
          <w:tcPr>
            <w:tcW w:w="6372" w:type="dxa"/>
            <w:vAlign w:val="center"/>
          </w:tcPr>
          <w:p w14:paraId="073B96D5" w14:textId="77777777" w:rsidR="005665E6" w:rsidRDefault="005665E6" w:rsidP="008F1C6E">
            <w:pPr>
              <w:spacing w:before="60" w:after="60"/>
              <w:rPr>
                <w:ins w:id="657" w:author="Intel" w:date="2020-10-08T20:41:00Z"/>
                <w:lang w:val="en-GB" w:eastAsia="zh-CN"/>
              </w:rPr>
            </w:pPr>
          </w:p>
        </w:tc>
      </w:tr>
    </w:tbl>
    <w:p w14:paraId="2DFC3F24" w14:textId="77777777" w:rsidR="005665E6" w:rsidRPr="00AA34F5" w:rsidRDefault="005665E6" w:rsidP="005665E6">
      <w:pPr>
        <w:rPr>
          <w:ins w:id="658" w:author="Intel" w:date="2020-10-08T20:41:00Z"/>
          <w:rFonts w:ascii="Arial" w:hAnsi="Arial" w:cs="Arial"/>
          <w:b/>
          <w:lang w:val="en-GB"/>
        </w:rPr>
      </w:pPr>
    </w:p>
    <w:p w14:paraId="410F0346" w14:textId="77777777" w:rsidR="005665E6" w:rsidRDefault="005665E6">
      <w:pPr>
        <w:rPr>
          <w:lang w:val="en-GB"/>
        </w:rPr>
      </w:pPr>
    </w:p>
    <w:p w14:paraId="77FD5AEF" w14:textId="77777777" w:rsidR="00AF5D19" w:rsidRDefault="00E64444">
      <w:pPr>
        <w:rPr>
          <w:lang w:val="en-GB"/>
        </w:rPr>
      </w:pPr>
      <w:r>
        <w:rPr>
          <w:lang w:val="en-GB"/>
        </w:rPr>
        <w:t>In addition, it would be good to have common understanding on the latency assumption for:</w:t>
      </w:r>
    </w:p>
    <w:p w14:paraId="4D96801B" w14:textId="77777777" w:rsidR="00AF5D19" w:rsidRDefault="00E64444">
      <w:pPr>
        <w:pStyle w:val="ListParagraph"/>
        <w:numPr>
          <w:ilvl w:val="0"/>
          <w:numId w:val="17"/>
        </w:numPr>
        <w:rPr>
          <w:lang w:val="en-GB"/>
        </w:rPr>
      </w:pPr>
      <w:r>
        <w:rPr>
          <w:lang w:val="en-GB"/>
        </w:rPr>
        <w:lastRenderedPageBreak/>
        <w:t>State transition: IDLE to CONNECTED, INACTIVE to CONNECTED;</w:t>
      </w:r>
    </w:p>
    <w:p w14:paraId="21BD5A43" w14:textId="77777777" w:rsidR="00AF5D19" w:rsidRDefault="00E64444">
      <w:pPr>
        <w:pStyle w:val="ListParagraph"/>
        <w:numPr>
          <w:ilvl w:val="0"/>
          <w:numId w:val="17"/>
        </w:numPr>
        <w:rPr>
          <w:lang w:val="en-GB"/>
        </w:rPr>
      </w:pPr>
      <w:r>
        <w:rPr>
          <w:lang w:val="en-GB"/>
        </w:rPr>
        <w:t>Processing delay:</w:t>
      </w:r>
    </w:p>
    <w:p w14:paraId="783C76A2" w14:textId="77777777" w:rsidR="00AF5D19" w:rsidRDefault="00E64444">
      <w:pPr>
        <w:pStyle w:val="ListParagraph"/>
        <w:numPr>
          <w:ilvl w:val="1"/>
          <w:numId w:val="17"/>
        </w:numPr>
        <w:rPr>
          <w:lang w:val="en-GB"/>
        </w:rPr>
      </w:pPr>
      <w:r>
        <w:rPr>
          <w:lang w:val="en-GB"/>
        </w:rPr>
        <w:t>UE RRC processing delay, UE LPP processing delay (capability transfer, assistance data transfer, location request), UE MAC processing delay;</w:t>
      </w:r>
    </w:p>
    <w:p w14:paraId="42A00AD4" w14:textId="77777777" w:rsidR="00AF5D19" w:rsidRDefault="00E64444">
      <w:pPr>
        <w:pStyle w:val="ListParagraph"/>
        <w:numPr>
          <w:ilvl w:val="1"/>
          <w:numId w:val="17"/>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10CC491A" w14:textId="77777777" w:rsidR="00AF5D19" w:rsidRDefault="00E64444">
      <w:pPr>
        <w:pStyle w:val="ListParagraph"/>
        <w:numPr>
          <w:ilvl w:val="1"/>
          <w:numId w:val="17"/>
        </w:numPr>
        <w:rPr>
          <w:lang w:val="en-GB"/>
        </w:rPr>
      </w:pPr>
      <w:r>
        <w:rPr>
          <w:lang w:val="en-GB"/>
        </w:rPr>
        <w:t>AMF processing delay;</w:t>
      </w:r>
    </w:p>
    <w:p w14:paraId="081D1502" w14:textId="77777777" w:rsidR="00AF5D19" w:rsidRDefault="00E64444">
      <w:pPr>
        <w:pStyle w:val="ListParagraph"/>
        <w:numPr>
          <w:ilvl w:val="1"/>
          <w:numId w:val="17"/>
        </w:numPr>
        <w:rPr>
          <w:lang w:val="en-GB"/>
        </w:rPr>
      </w:pPr>
      <w:r>
        <w:rPr>
          <w:lang w:val="en-GB"/>
        </w:rPr>
        <w:t>LMF processing delay;</w:t>
      </w:r>
    </w:p>
    <w:p w14:paraId="5EBBA7CB" w14:textId="77777777" w:rsidR="00AF5D19" w:rsidRDefault="00E64444">
      <w:pPr>
        <w:pStyle w:val="ListParagraph"/>
        <w:numPr>
          <w:ilvl w:val="0"/>
          <w:numId w:val="17"/>
        </w:numPr>
        <w:rPr>
          <w:lang w:val="en-GB"/>
        </w:rPr>
      </w:pPr>
      <w:r>
        <w:rPr>
          <w:lang w:val="en-GB"/>
        </w:rPr>
        <w:t>transmission delay:</w:t>
      </w:r>
    </w:p>
    <w:p w14:paraId="60210E2E" w14:textId="77777777" w:rsidR="00AF5D19" w:rsidRDefault="00E64444">
      <w:pPr>
        <w:pStyle w:val="ListParagraph"/>
        <w:numPr>
          <w:ilvl w:val="1"/>
          <w:numId w:val="17"/>
        </w:numPr>
        <w:rPr>
          <w:lang w:val="en-GB"/>
        </w:rPr>
      </w:pPr>
      <w:r>
        <w:rPr>
          <w:lang w:val="en-GB"/>
        </w:rPr>
        <w:t xml:space="preserve">UE from/to </w:t>
      </w:r>
      <w:proofErr w:type="spellStart"/>
      <w:r>
        <w:rPr>
          <w:lang w:val="en-GB"/>
        </w:rPr>
        <w:t>gNB</w:t>
      </w:r>
      <w:proofErr w:type="spellEnd"/>
      <w:r>
        <w:rPr>
          <w:lang w:val="en-GB"/>
        </w:rPr>
        <w:t>;</w:t>
      </w:r>
    </w:p>
    <w:p w14:paraId="6F29E914" w14:textId="77777777" w:rsidR="00AF5D19" w:rsidRDefault="00E64444">
      <w:pPr>
        <w:pStyle w:val="ListParagraph"/>
        <w:numPr>
          <w:ilvl w:val="1"/>
          <w:numId w:val="17"/>
        </w:numPr>
        <w:rPr>
          <w:lang w:val="en-GB"/>
        </w:rPr>
      </w:pPr>
      <w:proofErr w:type="spellStart"/>
      <w:r>
        <w:rPr>
          <w:lang w:val="en-GB"/>
        </w:rPr>
        <w:t>gNB</w:t>
      </w:r>
      <w:proofErr w:type="spellEnd"/>
      <w:r>
        <w:rPr>
          <w:lang w:val="en-GB"/>
        </w:rPr>
        <w:t xml:space="preserve"> from/to AMF;</w:t>
      </w:r>
    </w:p>
    <w:p w14:paraId="35DF9376" w14:textId="77777777" w:rsidR="00AF5D19" w:rsidRDefault="00E64444">
      <w:pPr>
        <w:pStyle w:val="ListParagraph"/>
        <w:numPr>
          <w:ilvl w:val="1"/>
          <w:numId w:val="17"/>
        </w:numPr>
        <w:rPr>
          <w:lang w:val="en-GB"/>
        </w:rPr>
      </w:pPr>
      <w:r>
        <w:rPr>
          <w:lang w:val="en-GB"/>
        </w:rPr>
        <w:t>AMF from/to LMF;</w:t>
      </w:r>
    </w:p>
    <w:p w14:paraId="5D28DE9F" w14:textId="77777777" w:rsidR="00AF5D19" w:rsidRDefault="00E64444">
      <w:pPr>
        <w:pStyle w:val="ListParagraph"/>
        <w:numPr>
          <w:ilvl w:val="1"/>
          <w:numId w:val="17"/>
        </w:numPr>
        <w:rPr>
          <w:lang w:val="en-GB"/>
        </w:rPr>
      </w:pPr>
      <w:r>
        <w:rPr>
          <w:lang w:val="en-GB"/>
        </w:rPr>
        <w:t>AMF from/to GMLC;</w:t>
      </w:r>
    </w:p>
    <w:p w14:paraId="03F161EB" w14:textId="77777777" w:rsidR="00AF5D19" w:rsidRDefault="00AF5D19">
      <w:pPr>
        <w:rPr>
          <w:lang w:val="en-GB"/>
        </w:rPr>
      </w:pPr>
    </w:p>
    <w:p w14:paraId="5E4613EA" w14:textId="77777777"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4176E3E8" w14:textId="77777777"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14:paraId="53A6EE22" w14:textId="77777777">
        <w:tc>
          <w:tcPr>
            <w:tcW w:w="1222" w:type="dxa"/>
          </w:tcPr>
          <w:p w14:paraId="09120457" w14:textId="77777777" w:rsidR="00AF5D19" w:rsidRDefault="00E64444">
            <w:pPr>
              <w:rPr>
                <w:rFonts w:ascii="Arial" w:hAnsi="Arial" w:cs="Arial"/>
                <w:b/>
              </w:rPr>
            </w:pPr>
            <w:r>
              <w:rPr>
                <w:rFonts w:ascii="Arial" w:hAnsi="Arial" w:cs="Arial"/>
                <w:b/>
              </w:rPr>
              <w:t>Company</w:t>
            </w:r>
          </w:p>
        </w:tc>
        <w:tc>
          <w:tcPr>
            <w:tcW w:w="606" w:type="dxa"/>
          </w:tcPr>
          <w:p w14:paraId="133D34E8"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2E235DB5"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1DCEAFCA"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1D3A935B"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6B33BBA9"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3AB325AD"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5B92B41"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2BBD0214"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D058C37" w14:textId="77777777"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28E0D061" w14:textId="77777777"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14:paraId="72803656" w14:textId="77777777">
        <w:tc>
          <w:tcPr>
            <w:tcW w:w="1222" w:type="dxa"/>
          </w:tcPr>
          <w:p w14:paraId="460A6079" w14:textId="77777777" w:rsidR="00AF5D19" w:rsidRDefault="00E64444">
            <w:pPr>
              <w:rPr>
                <w:rFonts w:ascii="Arial" w:hAnsi="Arial" w:cs="Arial"/>
                <w:b/>
                <w:sz w:val="18"/>
                <w:szCs w:val="18"/>
              </w:rPr>
            </w:pPr>
            <w:r>
              <w:rPr>
                <w:rFonts w:ascii="Arial" w:hAnsi="Arial" w:cs="Arial"/>
                <w:b/>
                <w:sz w:val="18"/>
                <w:szCs w:val="18"/>
              </w:rPr>
              <w:t>Intel</w:t>
            </w:r>
          </w:p>
        </w:tc>
        <w:tc>
          <w:tcPr>
            <w:tcW w:w="606" w:type="dxa"/>
          </w:tcPr>
          <w:p w14:paraId="1723DECC" w14:textId="77777777" w:rsidR="00AF5D19" w:rsidRDefault="00E64444">
            <w:pPr>
              <w:rPr>
                <w:rFonts w:ascii="Arial" w:hAnsi="Arial" w:cs="Arial"/>
                <w:b/>
                <w:sz w:val="18"/>
                <w:szCs w:val="18"/>
              </w:rPr>
            </w:pPr>
            <w:r>
              <w:rPr>
                <w:rFonts w:ascii="Arial" w:hAnsi="Arial" w:cs="Arial"/>
                <w:b/>
                <w:sz w:val="18"/>
                <w:szCs w:val="18"/>
              </w:rPr>
              <w:t>36.3-62.5</w:t>
            </w:r>
          </w:p>
          <w:p w14:paraId="5626ED9B" w14:textId="77777777" w:rsidR="00AF5D19" w:rsidRDefault="00AF5D19">
            <w:pPr>
              <w:rPr>
                <w:rFonts w:ascii="Arial" w:hAnsi="Arial" w:cs="Arial"/>
                <w:b/>
                <w:sz w:val="18"/>
                <w:szCs w:val="18"/>
              </w:rPr>
            </w:pPr>
          </w:p>
        </w:tc>
        <w:tc>
          <w:tcPr>
            <w:tcW w:w="962" w:type="dxa"/>
          </w:tcPr>
          <w:p w14:paraId="2E7647AC" w14:textId="77777777" w:rsidR="00AF5D19" w:rsidRDefault="00E64444">
            <w:pPr>
              <w:rPr>
                <w:rFonts w:ascii="Arial" w:hAnsi="Arial" w:cs="Arial"/>
                <w:b/>
                <w:sz w:val="18"/>
                <w:szCs w:val="18"/>
              </w:rPr>
            </w:pPr>
            <w:r>
              <w:rPr>
                <w:rFonts w:ascii="Arial" w:hAnsi="Arial" w:cs="Arial"/>
                <w:b/>
                <w:sz w:val="18"/>
                <w:szCs w:val="18"/>
              </w:rPr>
              <w:t>11.3-18.5 [9]</w:t>
            </w:r>
          </w:p>
        </w:tc>
        <w:tc>
          <w:tcPr>
            <w:tcW w:w="990" w:type="dxa"/>
          </w:tcPr>
          <w:p w14:paraId="0AA86EB3" w14:textId="77777777" w:rsidR="00AF5D19" w:rsidRDefault="00E64444">
            <w:pPr>
              <w:rPr>
                <w:rFonts w:ascii="Arial" w:hAnsi="Arial" w:cs="Arial"/>
                <w:b/>
                <w:sz w:val="18"/>
                <w:szCs w:val="18"/>
              </w:rPr>
            </w:pPr>
            <w:r>
              <w:rPr>
                <w:rFonts w:ascii="Arial" w:hAnsi="Arial" w:cs="Arial"/>
                <w:b/>
                <w:sz w:val="18"/>
                <w:szCs w:val="18"/>
              </w:rPr>
              <w:t>10 [10]</w:t>
            </w:r>
          </w:p>
        </w:tc>
        <w:tc>
          <w:tcPr>
            <w:tcW w:w="990" w:type="dxa"/>
          </w:tcPr>
          <w:p w14:paraId="7AAB7B00" w14:textId="77777777" w:rsidR="00AF5D19" w:rsidRDefault="00E64444">
            <w:pPr>
              <w:rPr>
                <w:rFonts w:ascii="Arial" w:hAnsi="Arial" w:cs="Arial"/>
                <w:b/>
                <w:sz w:val="18"/>
                <w:szCs w:val="18"/>
              </w:rPr>
            </w:pPr>
            <w:r>
              <w:rPr>
                <w:rFonts w:ascii="Arial" w:hAnsi="Arial" w:cs="Arial"/>
                <w:b/>
                <w:sz w:val="18"/>
                <w:szCs w:val="18"/>
              </w:rPr>
              <w:t>5</w:t>
            </w:r>
          </w:p>
        </w:tc>
        <w:tc>
          <w:tcPr>
            <w:tcW w:w="810" w:type="dxa"/>
          </w:tcPr>
          <w:p w14:paraId="1F9AB520" w14:textId="77777777" w:rsidR="00AF5D19" w:rsidRDefault="00E64444">
            <w:pPr>
              <w:rPr>
                <w:rFonts w:ascii="Arial" w:hAnsi="Arial" w:cs="Arial"/>
                <w:b/>
                <w:sz w:val="18"/>
                <w:szCs w:val="18"/>
              </w:rPr>
            </w:pPr>
            <w:r>
              <w:rPr>
                <w:rFonts w:ascii="Arial" w:hAnsi="Arial" w:cs="Arial"/>
                <w:b/>
                <w:sz w:val="18"/>
                <w:szCs w:val="18"/>
              </w:rPr>
              <w:t>2</w:t>
            </w:r>
          </w:p>
        </w:tc>
        <w:tc>
          <w:tcPr>
            <w:tcW w:w="1080" w:type="dxa"/>
          </w:tcPr>
          <w:p w14:paraId="0D234580" w14:textId="77777777" w:rsidR="00AF5D19" w:rsidRDefault="00E64444">
            <w:pPr>
              <w:rPr>
                <w:rFonts w:ascii="Arial" w:hAnsi="Arial" w:cs="Arial"/>
                <w:b/>
                <w:sz w:val="18"/>
                <w:szCs w:val="18"/>
              </w:rPr>
            </w:pPr>
            <w:r>
              <w:rPr>
                <w:rFonts w:ascii="Arial" w:hAnsi="Arial" w:cs="Arial"/>
                <w:b/>
                <w:sz w:val="18"/>
                <w:szCs w:val="18"/>
              </w:rPr>
              <w:t>2</w:t>
            </w:r>
          </w:p>
        </w:tc>
        <w:tc>
          <w:tcPr>
            <w:tcW w:w="900" w:type="dxa"/>
          </w:tcPr>
          <w:p w14:paraId="1D2DEDCF" w14:textId="77777777" w:rsidR="00AF5D19" w:rsidRDefault="00E64444">
            <w:pPr>
              <w:rPr>
                <w:rFonts w:ascii="Arial" w:hAnsi="Arial" w:cs="Arial"/>
                <w:b/>
                <w:sz w:val="18"/>
                <w:szCs w:val="18"/>
              </w:rPr>
            </w:pPr>
            <w:r>
              <w:rPr>
                <w:rFonts w:ascii="Arial" w:hAnsi="Arial" w:cs="Arial"/>
                <w:b/>
                <w:sz w:val="18"/>
                <w:szCs w:val="18"/>
              </w:rPr>
              <w:t>20-80 [10]</w:t>
            </w:r>
          </w:p>
        </w:tc>
        <w:tc>
          <w:tcPr>
            <w:tcW w:w="900" w:type="dxa"/>
          </w:tcPr>
          <w:p w14:paraId="0608DB6B" w14:textId="77777777" w:rsidR="00AF5D19" w:rsidRDefault="00E64444">
            <w:pPr>
              <w:rPr>
                <w:rFonts w:ascii="Arial" w:hAnsi="Arial" w:cs="Arial"/>
                <w:b/>
                <w:sz w:val="18"/>
                <w:szCs w:val="18"/>
              </w:rPr>
            </w:pPr>
            <w:r>
              <w:rPr>
                <w:rFonts w:ascii="Arial" w:hAnsi="Arial" w:cs="Arial"/>
                <w:b/>
                <w:sz w:val="18"/>
                <w:szCs w:val="18"/>
              </w:rPr>
              <w:t>10</w:t>
            </w:r>
          </w:p>
        </w:tc>
        <w:tc>
          <w:tcPr>
            <w:tcW w:w="922" w:type="dxa"/>
          </w:tcPr>
          <w:p w14:paraId="1CD65AB6" w14:textId="77777777" w:rsidR="00AF5D19" w:rsidRDefault="00E64444">
            <w:pPr>
              <w:rPr>
                <w:rFonts w:ascii="Arial" w:hAnsi="Arial" w:cs="Arial"/>
                <w:b/>
                <w:sz w:val="18"/>
                <w:szCs w:val="18"/>
              </w:rPr>
            </w:pPr>
            <w:r>
              <w:rPr>
                <w:rFonts w:ascii="Arial" w:hAnsi="Arial" w:cs="Arial"/>
                <w:b/>
                <w:sz w:val="18"/>
                <w:szCs w:val="18"/>
              </w:rPr>
              <w:t>5</w:t>
            </w:r>
          </w:p>
        </w:tc>
        <w:tc>
          <w:tcPr>
            <w:tcW w:w="693" w:type="dxa"/>
          </w:tcPr>
          <w:p w14:paraId="6662AC7D" w14:textId="77777777" w:rsidR="00AF5D19" w:rsidRDefault="00E64444">
            <w:pPr>
              <w:rPr>
                <w:rFonts w:ascii="Arial" w:hAnsi="Arial" w:cs="Arial"/>
                <w:b/>
                <w:sz w:val="18"/>
                <w:szCs w:val="18"/>
              </w:rPr>
            </w:pPr>
            <w:r>
              <w:rPr>
                <w:rFonts w:ascii="Arial" w:hAnsi="Arial" w:cs="Arial"/>
                <w:b/>
                <w:sz w:val="18"/>
                <w:szCs w:val="18"/>
              </w:rPr>
              <w:t>1</w:t>
            </w:r>
          </w:p>
        </w:tc>
      </w:tr>
      <w:tr w:rsidR="00AF5D19" w14:paraId="6BD4CCF9" w14:textId="77777777">
        <w:tc>
          <w:tcPr>
            <w:tcW w:w="1222" w:type="dxa"/>
          </w:tcPr>
          <w:p w14:paraId="3BB175E8" w14:textId="77777777" w:rsidR="00AF5D19" w:rsidRDefault="00E64444">
            <w:pPr>
              <w:rPr>
                <w:rFonts w:ascii="Arial" w:hAnsi="Arial" w:cs="Arial"/>
                <w:b/>
                <w:sz w:val="18"/>
                <w:szCs w:val="18"/>
              </w:rPr>
            </w:pPr>
            <w:r>
              <w:rPr>
                <w:rFonts w:ascii="Arial" w:hAnsi="Arial" w:cs="Arial"/>
                <w:b/>
                <w:sz w:val="18"/>
                <w:szCs w:val="18"/>
              </w:rPr>
              <w:t>Ericsson</w:t>
            </w:r>
          </w:p>
        </w:tc>
        <w:tc>
          <w:tcPr>
            <w:tcW w:w="606" w:type="dxa"/>
          </w:tcPr>
          <w:p w14:paraId="22051814" w14:textId="77777777" w:rsidR="00AF5D19" w:rsidRDefault="00E64444">
            <w:pPr>
              <w:rPr>
                <w:rFonts w:ascii="Arial" w:hAnsi="Arial" w:cs="Arial"/>
                <w:b/>
                <w:sz w:val="18"/>
                <w:szCs w:val="18"/>
              </w:rPr>
            </w:pPr>
            <w:r>
              <w:rPr>
                <w:rFonts w:ascii="Arial" w:hAnsi="Arial" w:cs="Arial"/>
                <w:b/>
                <w:sz w:val="18"/>
                <w:szCs w:val="18"/>
              </w:rPr>
              <w:t>48</w:t>
            </w:r>
          </w:p>
        </w:tc>
        <w:tc>
          <w:tcPr>
            <w:tcW w:w="962" w:type="dxa"/>
          </w:tcPr>
          <w:p w14:paraId="38798617" w14:textId="77777777" w:rsidR="00AF5D19" w:rsidRDefault="00AF5D19">
            <w:pPr>
              <w:rPr>
                <w:rFonts w:ascii="Arial" w:hAnsi="Arial" w:cs="Arial"/>
                <w:b/>
                <w:sz w:val="18"/>
                <w:szCs w:val="18"/>
              </w:rPr>
            </w:pPr>
          </w:p>
        </w:tc>
        <w:tc>
          <w:tcPr>
            <w:tcW w:w="990" w:type="dxa"/>
          </w:tcPr>
          <w:p w14:paraId="2919FD7E" w14:textId="77777777" w:rsidR="00AF5D19" w:rsidRDefault="00AF5D19">
            <w:pPr>
              <w:rPr>
                <w:rFonts w:ascii="Arial" w:hAnsi="Arial" w:cs="Arial"/>
                <w:b/>
                <w:sz w:val="18"/>
                <w:szCs w:val="18"/>
              </w:rPr>
            </w:pPr>
          </w:p>
        </w:tc>
        <w:tc>
          <w:tcPr>
            <w:tcW w:w="990" w:type="dxa"/>
          </w:tcPr>
          <w:p w14:paraId="651E9C25" w14:textId="77777777" w:rsidR="00AF5D19" w:rsidRDefault="00AF5D19">
            <w:pPr>
              <w:rPr>
                <w:rFonts w:ascii="Arial" w:hAnsi="Arial" w:cs="Arial"/>
                <w:b/>
                <w:sz w:val="18"/>
                <w:szCs w:val="18"/>
              </w:rPr>
            </w:pPr>
          </w:p>
        </w:tc>
        <w:tc>
          <w:tcPr>
            <w:tcW w:w="810" w:type="dxa"/>
          </w:tcPr>
          <w:p w14:paraId="62591B52" w14:textId="77777777" w:rsidR="00AF5D19" w:rsidRDefault="00AF5D19">
            <w:pPr>
              <w:rPr>
                <w:rFonts w:ascii="Arial" w:hAnsi="Arial" w:cs="Arial"/>
                <w:b/>
                <w:sz w:val="18"/>
                <w:szCs w:val="18"/>
              </w:rPr>
            </w:pPr>
          </w:p>
        </w:tc>
        <w:tc>
          <w:tcPr>
            <w:tcW w:w="1080" w:type="dxa"/>
          </w:tcPr>
          <w:p w14:paraId="0F79F780" w14:textId="77777777" w:rsidR="00AF5D19" w:rsidRDefault="00AF5D19">
            <w:pPr>
              <w:rPr>
                <w:rFonts w:ascii="Arial" w:hAnsi="Arial" w:cs="Arial"/>
                <w:b/>
                <w:sz w:val="18"/>
                <w:szCs w:val="18"/>
              </w:rPr>
            </w:pPr>
          </w:p>
        </w:tc>
        <w:tc>
          <w:tcPr>
            <w:tcW w:w="900" w:type="dxa"/>
          </w:tcPr>
          <w:p w14:paraId="5518B3C1" w14:textId="77777777" w:rsidR="00AF5D19" w:rsidRDefault="00AF5D19">
            <w:pPr>
              <w:rPr>
                <w:rFonts w:ascii="Arial" w:hAnsi="Arial" w:cs="Arial"/>
                <w:b/>
                <w:sz w:val="18"/>
                <w:szCs w:val="18"/>
              </w:rPr>
            </w:pPr>
          </w:p>
        </w:tc>
        <w:tc>
          <w:tcPr>
            <w:tcW w:w="900" w:type="dxa"/>
          </w:tcPr>
          <w:p w14:paraId="2FB4CD2E" w14:textId="77777777" w:rsidR="00AF5D19" w:rsidRDefault="00AF5D19">
            <w:pPr>
              <w:rPr>
                <w:rFonts w:ascii="Arial" w:hAnsi="Arial" w:cs="Arial"/>
                <w:b/>
                <w:sz w:val="18"/>
                <w:szCs w:val="18"/>
              </w:rPr>
            </w:pPr>
          </w:p>
        </w:tc>
        <w:tc>
          <w:tcPr>
            <w:tcW w:w="922" w:type="dxa"/>
          </w:tcPr>
          <w:p w14:paraId="46301DED" w14:textId="77777777" w:rsidR="00AF5D19" w:rsidRDefault="00AF5D19">
            <w:pPr>
              <w:rPr>
                <w:rFonts w:ascii="Arial" w:hAnsi="Arial" w:cs="Arial"/>
                <w:b/>
                <w:sz w:val="18"/>
                <w:szCs w:val="18"/>
              </w:rPr>
            </w:pPr>
          </w:p>
        </w:tc>
        <w:tc>
          <w:tcPr>
            <w:tcW w:w="693" w:type="dxa"/>
          </w:tcPr>
          <w:p w14:paraId="3EF8DA20" w14:textId="77777777" w:rsidR="00AF5D19" w:rsidRDefault="00AF5D19">
            <w:pPr>
              <w:rPr>
                <w:rFonts w:ascii="Arial" w:hAnsi="Arial" w:cs="Arial"/>
                <w:b/>
                <w:sz w:val="18"/>
                <w:szCs w:val="18"/>
              </w:rPr>
            </w:pPr>
          </w:p>
        </w:tc>
      </w:tr>
      <w:tr w:rsidR="00AF5D19" w14:paraId="3FE17368" w14:textId="77777777">
        <w:tc>
          <w:tcPr>
            <w:tcW w:w="1222" w:type="dxa"/>
          </w:tcPr>
          <w:p w14:paraId="5DC85402"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694BABC3"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17094C4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5AC023F9" w14:textId="77777777" w:rsidR="00AF5D19" w:rsidRDefault="00AF5D19">
            <w:pPr>
              <w:rPr>
                <w:rFonts w:ascii="Arial" w:hAnsi="Arial" w:cs="Arial"/>
                <w:b/>
                <w:sz w:val="18"/>
                <w:szCs w:val="18"/>
              </w:rPr>
            </w:pPr>
          </w:p>
        </w:tc>
        <w:tc>
          <w:tcPr>
            <w:tcW w:w="990" w:type="dxa"/>
          </w:tcPr>
          <w:p w14:paraId="1830DBAE" w14:textId="77777777" w:rsidR="00AF5D19" w:rsidRDefault="00AF5D19">
            <w:pPr>
              <w:rPr>
                <w:rFonts w:ascii="Arial" w:hAnsi="Arial" w:cs="Arial"/>
                <w:b/>
                <w:sz w:val="18"/>
                <w:szCs w:val="18"/>
              </w:rPr>
            </w:pPr>
          </w:p>
        </w:tc>
        <w:tc>
          <w:tcPr>
            <w:tcW w:w="810" w:type="dxa"/>
          </w:tcPr>
          <w:p w14:paraId="25685BFC" w14:textId="77777777" w:rsidR="00AF5D19" w:rsidRDefault="00AF5D19">
            <w:pPr>
              <w:rPr>
                <w:rFonts w:ascii="Arial" w:hAnsi="Arial" w:cs="Arial"/>
                <w:b/>
                <w:sz w:val="18"/>
                <w:szCs w:val="18"/>
              </w:rPr>
            </w:pPr>
          </w:p>
        </w:tc>
        <w:tc>
          <w:tcPr>
            <w:tcW w:w="1080" w:type="dxa"/>
          </w:tcPr>
          <w:p w14:paraId="2F9D87BF" w14:textId="77777777" w:rsidR="00AF5D19" w:rsidRDefault="00AF5D19">
            <w:pPr>
              <w:rPr>
                <w:rFonts w:ascii="Arial" w:hAnsi="Arial" w:cs="Arial"/>
                <w:b/>
                <w:sz w:val="18"/>
                <w:szCs w:val="18"/>
              </w:rPr>
            </w:pPr>
          </w:p>
        </w:tc>
        <w:tc>
          <w:tcPr>
            <w:tcW w:w="900" w:type="dxa"/>
          </w:tcPr>
          <w:p w14:paraId="496D82E0" w14:textId="77777777" w:rsidR="00AF5D19" w:rsidRDefault="00AF5D19">
            <w:pPr>
              <w:rPr>
                <w:rFonts w:ascii="Arial" w:hAnsi="Arial" w:cs="Arial"/>
                <w:b/>
                <w:sz w:val="18"/>
                <w:szCs w:val="18"/>
              </w:rPr>
            </w:pPr>
          </w:p>
        </w:tc>
        <w:tc>
          <w:tcPr>
            <w:tcW w:w="900" w:type="dxa"/>
          </w:tcPr>
          <w:p w14:paraId="0942B913" w14:textId="77777777" w:rsidR="00AF5D19" w:rsidRDefault="00AF5D19">
            <w:pPr>
              <w:rPr>
                <w:rFonts w:ascii="Arial" w:hAnsi="Arial" w:cs="Arial"/>
                <w:b/>
                <w:sz w:val="18"/>
                <w:szCs w:val="18"/>
              </w:rPr>
            </w:pPr>
          </w:p>
        </w:tc>
        <w:tc>
          <w:tcPr>
            <w:tcW w:w="922" w:type="dxa"/>
          </w:tcPr>
          <w:p w14:paraId="5FC2BE61" w14:textId="77777777" w:rsidR="00AF5D19" w:rsidRDefault="00AF5D19">
            <w:pPr>
              <w:rPr>
                <w:rFonts w:ascii="Arial" w:hAnsi="Arial" w:cs="Arial"/>
                <w:b/>
                <w:sz w:val="18"/>
                <w:szCs w:val="18"/>
              </w:rPr>
            </w:pPr>
          </w:p>
        </w:tc>
        <w:tc>
          <w:tcPr>
            <w:tcW w:w="693" w:type="dxa"/>
          </w:tcPr>
          <w:p w14:paraId="4D0E7D15" w14:textId="77777777" w:rsidR="00AF5D19" w:rsidRDefault="00AF5D19">
            <w:pPr>
              <w:rPr>
                <w:rFonts w:ascii="Arial" w:hAnsi="Arial" w:cs="Arial"/>
                <w:b/>
                <w:sz w:val="18"/>
                <w:szCs w:val="18"/>
              </w:rPr>
            </w:pPr>
          </w:p>
        </w:tc>
      </w:tr>
    </w:tbl>
    <w:p w14:paraId="47154262" w14:textId="77777777" w:rsidR="00AF5D19" w:rsidRDefault="00AF5D19">
      <w:pPr>
        <w:rPr>
          <w:rFonts w:ascii="Arial" w:hAnsi="Arial" w:cs="Arial"/>
          <w:b/>
        </w:rPr>
      </w:pPr>
    </w:p>
    <w:p w14:paraId="15A08F22" w14:textId="77777777" w:rsidR="00AF5D19" w:rsidRDefault="00E64444">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14:paraId="365EB8AA" w14:textId="77777777">
        <w:trPr>
          <w:trHeight w:val="584"/>
        </w:trPr>
        <w:tc>
          <w:tcPr>
            <w:tcW w:w="1174" w:type="dxa"/>
          </w:tcPr>
          <w:p w14:paraId="4B9FC38C" w14:textId="77777777" w:rsidR="00AF5D19" w:rsidRDefault="00E64444">
            <w:pPr>
              <w:rPr>
                <w:rFonts w:ascii="Arial" w:hAnsi="Arial" w:cs="Arial"/>
                <w:b/>
              </w:rPr>
            </w:pPr>
            <w:r>
              <w:rPr>
                <w:rFonts w:ascii="Arial" w:hAnsi="Arial" w:cs="Arial"/>
                <w:b/>
              </w:rPr>
              <w:t>Company</w:t>
            </w:r>
          </w:p>
        </w:tc>
        <w:tc>
          <w:tcPr>
            <w:tcW w:w="832" w:type="dxa"/>
          </w:tcPr>
          <w:p w14:paraId="4B1DB48A"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4DA3F470"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25E55284" w14:textId="77777777"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699B6605" w14:textId="77777777"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9A5C661" w14:textId="77777777"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37B834AE"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30C9CEF4"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49153504" w14:textId="77777777"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4D9FB424" w14:textId="77777777"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2CEB32E" w14:textId="77777777"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4EBCA6FB" w14:textId="77777777"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14:paraId="4E29EB58" w14:textId="77777777">
        <w:trPr>
          <w:trHeight w:val="361"/>
        </w:trPr>
        <w:tc>
          <w:tcPr>
            <w:tcW w:w="1174" w:type="dxa"/>
          </w:tcPr>
          <w:p w14:paraId="6ADF1531" w14:textId="77777777" w:rsidR="00AF5D19" w:rsidRDefault="00E64444">
            <w:pPr>
              <w:rPr>
                <w:rFonts w:ascii="Arial" w:hAnsi="Arial" w:cs="Arial"/>
                <w:b/>
                <w:sz w:val="18"/>
                <w:szCs w:val="18"/>
              </w:rPr>
            </w:pPr>
            <w:r>
              <w:rPr>
                <w:rFonts w:ascii="Arial" w:hAnsi="Arial" w:cs="Arial"/>
                <w:b/>
                <w:sz w:val="18"/>
                <w:szCs w:val="18"/>
              </w:rPr>
              <w:t>Intel</w:t>
            </w:r>
          </w:p>
        </w:tc>
        <w:tc>
          <w:tcPr>
            <w:tcW w:w="832" w:type="dxa"/>
          </w:tcPr>
          <w:p w14:paraId="0B3CE4ED" w14:textId="77777777" w:rsidR="00AF5D19" w:rsidRDefault="00E64444">
            <w:pPr>
              <w:rPr>
                <w:rFonts w:ascii="Arial" w:hAnsi="Arial" w:cs="Arial"/>
                <w:b/>
                <w:sz w:val="18"/>
                <w:szCs w:val="18"/>
              </w:rPr>
            </w:pPr>
            <w:r>
              <w:rPr>
                <w:rFonts w:ascii="Arial" w:hAnsi="Arial" w:cs="Arial"/>
                <w:b/>
                <w:sz w:val="18"/>
                <w:szCs w:val="18"/>
              </w:rPr>
              <w:t>3 [9]</w:t>
            </w:r>
          </w:p>
        </w:tc>
        <w:tc>
          <w:tcPr>
            <w:tcW w:w="1118" w:type="dxa"/>
          </w:tcPr>
          <w:p w14:paraId="3A270FC5" w14:textId="77777777"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14:paraId="0794D0D6" w14:textId="77777777" w:rsidR="00AF5D19" w:rsidRDefault="00E64444">
            <w:pPr>
              <w:rPr>
                <w:rFonts w:ascii="Arial" w:hAnsi="Arial" w:cs="Arial"/>
                <w:b/>
                <w:sz w:val="18"/>
                <w:szCs w:val="18"/>
              </w:rPr>
            </w:pPr>
            <w:r>
              <w:rPr>
                <w:rFonts w:ascii="Arial" w:hAnsi="Arial" w:cs="Arial"/>
                <w:b/>
                <w:sz w:val="18"/>
                <w:szCs w:val="18"/>
              </w:rPr>
              <w:t>3</w:t>
            </w:r>
          </w:p>
        </w:tc>
        <w:tc>
          <w:tcPr>
            <w:tcW w:w="639" w:type="dxa"/>
          </w:tcPr>
          <w:p w14:paraId="731C542B" w14:textId="77777777" w:rsidR="00AF5D19" w:rsidRDefault="00E64444">
            <w:pPr>
              <w:rPr>
                <w:rFonts w:ascii="Arial" w:hAnsi="Arial" w:cs="Arial"/>
                <w:b/>
                <w:sz w:val="18"/>
                <w:szCs w:val="18"/>
              </w:rPr>
            </w:pPr>
            <w:r>
              <w:rPr>
                <w:rFonts w:ascii="Arial" w:hAnsi="Arial" w:cs="Arial"/>
                <w:b/>
                <w:sz w:val="18"/>
                <w:szCs w:val="18"/>
              </w:rPr>
              <w:t>3</w:t>
            </w:r>
          </w:p>
        </w:tc>
        <w:tc>
          <w:tcPr>
            <w:tcW w:w="719" w:type="dxa"/>
          </w:tcPr>
          <w:p w14:paraId="20D5D8D4" w14:textId="77777777" w:rsidR="00AF5D19" w:rsidRDefault="00E64444">
            <w:pPr>
              <w:rPr>
                <w:rFonts w:ascii="Arial" w:hAnsi="Arial" w:cs="Arial"/>
                <w:b/>
                <w:sz w:val="18"/>
                <w:szCs w:val="18"/>
              </w:rPr>
            </w:pPr>
            <w:r>
              <w:rPr>
                <w:rFonts w:ascii="Arial" w:hAnsi="Arial" w:cs="Arial"/>
                <w:b/>
                <w:sz w:val="18"/>
                <w:szCs w:val="18"/>
              </w:rPr>
              <w:t>3</w:t>
            </w:r>
          </w:p>
        </w:tc>
        <w:tc>
          <w:tcPr>
            <w:tcW w:w="798" w:type="dxa"/>
          </w:tcPr>
          <w:p w14:paraId="46EC0360" w14:textId="77777777" w:rsidR="00AF5D19" w:rsidRDefault="00E64444">
            <w:pPr>
              <w:rPr>
                <w:rFonts w:ascii="Arial" w:hAnsi="Arial" w:cs="Arial"/>
                <w:b/>
                <w:sz w:val="18"/>
                <w:szCs w:val="18"/>
              </w:rPr>
            </w:pPr>
            <w:r>
              <w:rPr>
                <w:rFonts w:ascii="Arial" w:hAnsi="Arial" w:cs="Arial"/>
                <w:b/>
                <w:sz w:val="18"/>
                <w:szCs w:val="18"/>
              </w:rPr>
              <w:t>0</w:t>
            </w:r>
          </w:p>
        </w:tc>
        <w:tc>
          <w:tcPr>
            <w:tcW w:w="878" w:type="dxa"/>
          </w:tcPr>
          <w:p w14:paraId="674A42DA" w14:textId="77777777" w:rsidR="00AF5D19" w:rsidRDefault="00E64444">
            <w:pPr>
              <w:rPr>
                <w:rFonts w:ascii="Arial" w:hAnsi="Arial" w:cs="Arial"/>
                <w:b/>
                <w:sz w:val="18"/>
                <w:szCs w:val="18"/>
              </w:rPr>
            </w:pPr>
            <w:r>
              <w:rPr>
                <w:rFonts w:ascii="Arial" w:hAnsi="Arial" w:cs="Arial"/>
                <w:b/>
                <w:sz w:val="18"/>
                <w:szCs w:val="18"/>
              </w:rPr>
              <w:t>3-10</w:t>
            </w:r>
          </w:p>
        </w:tc>
        <w:tc>
          <w:tcPr>
            <w:tcW w:w="958" w:type="dxa"/>
          </w:tcPr>
          <w:p w14:paraId="26F3A241" w14:textId="77777777" w:rsidR="00AF5D19" w:rsidRDefault="00E64444">
            <w:pPr>
              <w:rPr>
                <w:rFonts w:ascii="Arial" w:hAnsi="Arial" w:cs="Arial"/>
                <w:b/>
                <w:sz w:val="18"/>
                <w:szCs w:val="18"/>
              </w:rPr>
            </w:pPr>
            <w:r>
              <w:rPr>
                <w:rFonts w:ascii="Arial" w:hAnsi="Arial" w:cs="Arial"/>
                <w:b/>
                <w:sz w:val="18"/>
                <w:szCs w:val="18"/>
              </w:rPr>
              <w:t>3-10</w:t>
            </w:r>
          </w:p>
        </w:tc>
        <w:tc>
          <w:tcPr>
            <w:tcW w:w="1118" w:type="dxa"/>
          </w:tcPr>
          <w:p w14:paraId="6BA45128" w14:textId="77777777" w:rsidR="00AF5D19" w:rsidRDefault="00E64444">
            <w:pPr>
              <w:rPr>
                <w:rFonts w:ascii="Arial" w:hAnsi="Arial" w:cs="Arial"/>
                <w:b/>
                <w:sz w:val="18"/>
                <w:szCs w:val="18"/>
              </w:rPr>
            </w:pPr>
            <w:r>
              <w:rPr>
                <w:rFonts w:ascii="Arial" w:hAnsi="Arial" w:cs="Arial"/>
                <w:b/>
                <w:sz w:val="18"/>
                <w:szCs w:val="18"/>
              </w:rPr>
              <w:t>3-10</w:t>
            </w:r>
          </w:p>
        </w:tc>
        <w:tc>
          <w:tcPr>
            <w:tcW w:w="1138" w:type="dxa"/>
          </w:tcPr>
          <w:p w14:paraId="19CA588E" w14:textId="77777777" w:rsidR="00AF5D19" w:rsidRDefault="00E64444">
            <w:pPr>
              <w:rPr>
                <w:rFonts w:ascii="Arial" w:hAnsi="Arial" w:cs="Arial"/>
                <w:b/>
                <w:sz w:val="18"/>
                <w:szCs w:val="18"/>
              </w:rPr>
            </w:pPr>
            <w:r>
              <w:rPr>
                <w:rFonts w:ascii="Arial" w:hAnsi="Arial" w:cs="Arial"/>
                <w:b/>
              </w:rPr>
              <w:t>RAN1</w:t>
            </w:r>
          </w:p>
        </w:tc>
        <w:tc>
          <w:tcPr>
            <w:tcW w:w="1138" w:type="dxa"/>
          </w:tcPr>
          <w:p w14:paraId="02B3FE28" w14:textId="77777777" w:rsidR="00AF5D19" w:rsidRDefault="00E64444">
            <w:pPr>
              <w:rPr>
                <w:rFonts w:ascii="Arial" w:hAnsi="Arial" w:cs="Arial"/>
                <w:b/>
                <w:sz w:val="18"/>
                <w:szCs w:val="18"/>
              </w:rPr>
            </w:pPr>
            <w:r>
              <w:rPr>
                <w:rFonts w:ascii="Arial" w:hAnsi="Arial" w:cs="Arial"/>
                <w:b/>
                <w:sz w:val="18"/>
                <w:szCs w:val="18"/>
              </w:rPr>
              <w:t>5</w:t>
            </w:r>
          </w:p>
        </w:tc>
      </w:tr>
      <w:tr w:rsidR="00AF5D19" w14:paraId="189B24D4" w14:textId="77777777">
        <w:trPr>
          <w:trHeight w:val="361"/>
        </w:trPr>
        <w:tc>
          <w:tcPr>
            <w:tcW w:w="1174" w:type="dxa"/>
          </w:tcPr>
          <w:p w14:paraId="39366C42" w14:textId="77777777" w:rsidR="00AF5D19" w:rsidRDefault="00E64444">
            <w:pPr>
              <w:rPr>
                <w:rFonts w:ascii="Arial" w:hAnsi="Arial" w:cs="Arial"/>
                <w:b/>
                <w:sz w:val="18"/>
                <w:szCs w:val="18"/>
              </w:rPr>
            </w:pPr>
            <w:r>
              <w:rPr>
                <w:rFonts w:ascii="Arial" w:hAnsi="Arial" w:cs="Arial"/>
                <w:b/>
                <w:sz w:val="18"/>
                <w:szCs w:val="18"/>
              </w:rPr>
              <w:t>Ericsson</w:t>
            </w:r>
          </w:p>
        </w:tc>
        <w:tc>
          <w:tcPr>
            <w:tcW w:w="832" w:type="dxa"/>
          </w:tcPr>
          <w:p w14:paraId="77E3EFEC" w14:textId="77777777" w:rsidR="00AF5D19" w:rsidRDefault="00AF5D19">
            <w:pPr>
              <w:rPr>
                <w:rFonts w:ascii="Arial" w:hAnsi="Arial" w:cs="Arial"/>
                <w:b/>
                <w:sz w:val="18"/>
                <w:szCs w:val="18"/>
              </w:rPr>
            </w:pPr>
          </w:p>
        </w:tc>
        <w:tc>
          <w:tcPr>
            <w:tcW w:w="1118" w:type="dxa"/>
          </w:tcPr>
          <w:p w14:paraId="7E7829AA" w14:textId="77777777" w:rsidR="00AF5D19" w:rsidRDefault="00AF5D19">
            <w:pPr>
              <w:rPr>
                <w:rFonts w:ascii="Arial" w:hAnsi="Arial" w:cs="Arial"/>
                <w:b/>
                <w:sz w:val="18"/>
                <w:szCs w:val="18"/>
              </w:rPr>
            </w:pPr>
          </w:p>
        </w:tc>
        <w:tc>
          <w:tcPr>
            <w:tcW w:w="798" w:type="dxa"/>
          </w:tcPr>
          <w:p w14:paraId="62E3658D" w14:textId="77777777" w:rsidR="00AF5D19" w:rsidRDefault="00AF5D19">
            <w:pPr>
              <w:rPr>
                <w:rFonts w:ascii="Arial" w:hAnsi="Arial" w:cs="Arial"/>
                <w:b/>
                <w:sz w:val="18"/>
                <w:szCs w:val="18"/>
              </w:rPr>
            </w:pPr>
          </w:p>
        </w:tc>
        <w:tc>
          <w:tcPr>
            <w:tcW w:w="639" w:type="dxa"/>
          </w:tcPr>
          <w:p w14:paraId="48BBC9BC" w14:textId="77777777" w:rsidR="00AF5D19" w:rsidRDefault="00AF5D19">
            <w:pPr>
              <w:rPr>
                <w:rFonts w:ascii="Arial" w:hAnsi="Arial" w:cs="Arial"/>
                <w:b/>
                <w:sz w:val="18"/>
                <w:szCs w:val="18"/>
              </w:rPr>
            </w:pPr>
          </w:p>
        </w:tc>
        <w:tc>
          <w:tcPr>
            <w:tcW w:w="719" w:type="dxa"/>
          </w:tcPr>
          <w:p w14:paraId="67370045" w14:textId="77777777" w:rsidR="00AF5D19" w:rsidRDefault="00AF5D19">
            <w:pPr>
              <w:rPr>
                <w:rFonts w:ascii="Arial" w:hAnsi="Arial" w:cs="Arial"/>
                <w:b/>
                <w:sz w:val="18"/>
                <w:szCs w:val="18"/>
              </w:rPr>
            </w:pPr>
          </w:p>
        </w:tc>
        <w:tc>
          <w:tcPr>
            <w:tcW w:w="798" w:type="dxa"/>
          </w:tcPr>
          <w:p w14:paraId="44124224" w14:textId="77777777" w:rsidR="00AF5D19" w:rsidRDefault="00AF5D19">
            <w:pPr>
              <w:rPr>
                <w:rFonts w:ascii="Arial" w:hAnsi="Arial" w:cs="Arial"/>
                <w:b/>
                <w:sz w:val="18"/>
                <w:szCs w:val="18"/>
              </w:rPr>
            </w:pPr>
          </w:p>
        </w:tc>
        <w:tc>
          <w:tcPr>
            <w:tcW w:w="878" w:type="dxa"/>
          </w:tcPr>
          <w:p w14:paraId="0B802836" w14:textId="77777777" w:rsidR="00AF5D19" w:rsidRDefault="00AF5D19">
            <w:pPr>
              <w:rPr>
                <w:rFonts w:ascii="Arial" w:hAnsi="Arial" w:cs="Arial"/>
                <w:b/>
                <w:sz w:val="18"/>
                <w:szCs w:val="18"/>
              </w:rPr>
            </w:pPr>
          </w:p>
        </w:tc>
        <w:tc>
          <w:tcPr>
            <w:tcW w:w="958" w:type="dxa"/>
          </w:tcPr>
          <w:p w14:paraId="4E935DE2" w14:textId="77777777" w:rsidR="00AF5D19" w:rsidRDefault="00E64444">
            <w:pPr>
              <w:rPr>
                <w:rFonts w:ascii="Arial" w:hAnsi="Arial" w:cs="Arial"/>
                <w:b/>
                <w:sz w:val="18"/>
                <w:szCs w:val="18"/>
              </w:rPr>
            </w:pPr>
            <w:r>
              <w:rPr>
                <w:rFonts w:ascii="Arial" w:hAnsi="Arial" w:cs="Arial"/>
                <w:b/>
                <w:sz w:val="18"/>
                <w:szCs w:val="18"/>
              </w:rPr>
              <w:t>1-2</w:t>
            </w:r>
          </w:p>
        </w:tc>
        <w:tc>
          <w:tcPr>
            <w:tcW w:w="1118" w:type="dxa"/>
          </w:tcPr>
          <w:p w14:paraId="06857EC6" w14:textId="77777777" w:rsidR="00AF5D19" w:rsidRDefault="00AF5D19">
            <w:pPr>
              <w:rPr>
                <w:rFonts w:ascii="Arial" w:hAnsi="Arial" w:cs="Arial"/>
                <w:b/>
                <w:sz w:val="18"/>
                <w:szCs w:val="18"/>
              </w:rPr>
            </w:pPr>
          </w:p>
        </w:tc>
        <w:tc>
          <w:tcPr>
            <w:tcW w:w="1138" w:type="dxa"/>
          </w:tcPr>
          <w:p w14:paraId="4A5D12F9" w14:textId="77777777" w:rsidR="00AF5D19" w:rsidRDefault="00AF5D19">
            <w:pPr>
              <w:rPr>
                <w:rFonts w:ascii="Arial" w:hAnsi="Arial" w:cs="Arial"/>
                <w:b/>
              </w:rPr>
            </w:pPr>
          </w:p>
        </w:tc>
        <w:tc>
          <w:tcPr>
            <w:tcW w:w="1138" w:type="dxa"/>
          </w:tcPr>
          <w:p w14:paraId="6FADB844" w14:textId="77777777" w:rsidR="00AF5D19" w:rsidRDefault="00E64444">
            <w:pPr>
              <w:rPr>
                <w:rFonts w:ascii="Arial" w:hAnsi="Arial" w:cs="Arial"/>
                <w:b/>
                <w:sz w:val="18"/>
                <w:szCs w:val="18"/>
              </w:rPr>
            </w:pPr>
            <w:r>
              <w:rPr>
                <w:rFonts w:ascii="Arial" w:hAnsi="Arial" w:cs="Arial"/>
                <w:b/>
                <w:sz w:val="18"/>
                <w:szCs w:val="18"/>
              </w:rPr>
              <w:t>2</w:t>
            </w:r>
          </w:p>
          <w:p w14:paraId="7682F26D" w14:textId="77777777" w:rsidR="00AF5D19" w:rsidRDefault="00AF5D19">
            <w:pPr>
              <w:rPr>
                <w:rFonts w:ascii="Arial" w:hAnsi="Arial" w:cs="Arial"/>
                <w:b/>
                <w:sz w:val="18"/>
                <w:szCs w:val="18"/>
              </w:rPr>
            </w:pPr>
          </w:p>
        </w:tc>
      </w:tr>
      <w:tr w:rsidR="00AF5D19" w14:paraId="35EA94AC" w14:textId="77777777">
        <w:trPr>
          <w:trHeight w:val="347"/>
        </w:trPr>
        <w:tc>
          <w:tcPr>
            <w:tcW w:w="1174" w:type="dxa"/>
          </w:tcPr>
          <w:p w14:paraId="12E09BC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4DC4F510" w14:textId="77777777" w:rsidR="00AF5D19" w:rsidRDefault="00AF5D19">
            <w:pPr>
              <w:rPr>
                <w:rFonts w:ascii="Arial" w:hAnsi="Arial" w:cs="Arial"/>
                <w:b/>
                <w:sz w:val="18"/>
                <w:szCs w:val="18"/>
              </w:rPr>
            </w:pPr>
          </w:p>
        </w:tc>
        <w:tc>
          <w:tcPr>
            <w:tcW w:w="1118" w:type="dxa"/>
          </w:tcPr>
          <w:p w14:paraId="17FA4380" w14:textId="77777777" w:rsidR="00AF5D19" w:rsidRDefault="00AF5D19">
            <w:pPr>
              <w:rPr>
                <w:rFonts w:ascii="Arial" w:hAnsi="Arial" w:cs="Arial"/>
                <w:b/>
                <w:sz w:val="18"/>
                <w:szCs w:val="18"/>
              </w:rPr>
            </w:pPr>
          </w:p>
        </w:tc>
        <w:tc>
          <w:tcPr>
            <w:tcW w:w="798" w:type="dxa"/>
          </w:tcPr>
          <w:p w14:paraId="76FC536C" w14:textId="77777777" w:rsidR="00AF5D19" w:rsidRDefault="00AF5D19">
            <w:pPr>
              <w:rPr>
                <w:rFonts w:ascii="Arial" w:hAnsi="Arial" w:cs="Arial"/>
                <w:b/>
                <w:sz w:val="18"/>
                <w:szCs w:val="18"/>
              </w:rPr>
            </w:pPr>
          </w:p>
        </w:tc>
        <w:tc>
          <w:tcPr>
            <w:tcW w:w="639" w:type="dxa"/>
          </w:tcPr>
          <w:p w14:paraId="491952D7" w14:textId="77777777" w:rsidR="00AF5D19" w:rsidRDefault="00AF5D19">
            <w:pPr>
              <w:rPr>
                <w:rFonts w:ascii="Arial" w:hAnsi="Arial" w:cs="Arial"/>
                <w:b/>
                <w:sz w:val="18"/>
                <w:szCs w:val="18"/>
              </w:rPr>
            </w:pPr>
          </w:p>
        </w:tc>
        <w:tc>
          <w:tcPr>
            <w:tcW w:w="719" w:type="dxa"/>
          </w:tcPr>
          <w:p w14:paraId="6B8BDEA4" w14:textId="77777777" w:rsidR="00AF5D19" w:rsidRDefault="00AF5D19">
            <w:pPr>
              <w:rPr>
                <w:rFonts w:ascii="Arial" w:hAnsi="Arial" w:cs="Arial"/>
                <w:b/>
                <w:sz w:val="18"/>
                <w:szCs w:val="18"/>
              </w:rPr>
            </w:pPr>
          </w:p>
        </w:tc>
        <w:tc>
          <w:tcPr>
            <w:tcW w:w="798" w:type="dxa"/>
          </w:tcPr>
          <w:p w14:paraId="6FE91FED" w14:textId="77777777" w:rsidR="00AF5D19" w:rsidRDefault="00AF5D19">
            <w:pPr>
              <w:rPr>
                <w:rFonts w:ascii="Arial" w:hAnsi="Arial" w:cs="Arial"/>
                <w:b/>
                <w:sz w:val="18"/>
                <w:szCs w:val="18"/>
              </w:rPr>
            </w:pPr>
          </w:p>
        </w:tc>
        <w:tc>
          <w:tcPr>
            <w:tcW w:w="878" w:type="dxa"/>
          </w:tcPr>
          <w:p w14:paraId="5D7ACC18" w14:textId="77777777" w:rsidR="00AF5D19" w:rsidRDefault="00AF5D19">
            <w:pPr>
              <w:rPr>
                <w:rFonts w:ascii="Arial" w:hAnsi="Arial" w:cs="Arial"/>
                <w:b/>
                <w:sz w:val="18"/>
                <w:szCs w:val="18"/>
              </w:rPr>
            </w:pPr>
          </w:p>
        </w:tc>
        <w:tc>
          <w:tcPr>
            <w:tcW w:w="958" w:type="dxa"/>
          </w:tcPr>
          <w:p w14:paraId="4AF49E71" w14:textId="77777777" w:rsidR="00AF5D19" w:rsidRDefault="00AF5D19">
            <w:pPr>
              <w:rPr>
                <w:rFonts w:ascii="Arial" w:hAnsi="Arial" w:cs="Arial"/>
                <w:b/>
                <w:sz w:val="18"/>
                <w:szCs w:val="18"/>
              </w:rPr>
            </w:pPr>
          </w:p>
        </w:tc>
        <w:tc>
          <w:tcPr>
            <w:tcW w:w="1118" w:type="dxa"/>
          </w:tcPr>
          <w:p w14:paraId="256F3A35" w14:textId="77777777" w:rsidR="00AF5D19" w:rsidRDefault="00AF5D19">
            <w:pPr>
              <w:rPr>
                <w:rFonts w:ascii="Arial" w:hAnsi="Arial" w:cs="Arial"/>
                <w:b/>
                <w:sz w:val="18"/>
                <w:szCs w:val="18"/>
              </w:rPr>
            </w:pPr>
          </w:p>
        </w:tc>
        <w:tc>
          <w:tcPr>
            <w:tcW w:w="1138" w:type="dxa"/>
          </w:tcPr>
          <w:p w14:paraId="3718BEF9" w14:textId="77777777" w:rsidR="00AF5D19" w:rsidRDefault="00AF5D19">
            <w:pPr>
              <w:rPr>
                <w:rFonts w:ascii="Arial" w:hAnsi="Arial" w:cs="Arial"/>
                <w:b/>
                <w:sz w:val="18"/>
                <w:szCs w:val="18"/>
              </w:rPr>
            </w:pPr>
          </w:p>
        </w:tc>
        <w:tc>
          <w:tcPr>
            <w:tcW w:w="1138" w:type="dxa"/>
          </w:tcPr>
          <w:p w14:paraId="4B632761"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14:paraId="2D90FCE2" w14:textId="77777777">
        <w:trPr>
          <w:trHeight w:val="347"/>
        </w:trPr>
        <w:tc>
          <w:tcPr>
            <w:tcW w:w="1174" w:type="dxa"/>
          </w:tcPr>
          <w:p w14:paraId="03565B90" w14:textId="77777777" w:rsidR="00AF5D19" w:rsidRDefault="00AF5D19">
            <w:pPr>
              <w:rPr>
                <w:rFonts w:ascii="Arial" w:hAnsi="Arial" w:cs="Arial"/>
                <w:b/>
                <w:sz w:val="18"/>
                <w:szCs w:val="18"/>
              </w:rPr>
            </w:pPr>
          </w:p>
        </w:tc>
        <w:tc>
          <w:tcPr>
            <w:tcW w:w="832" w:type="dxa"/>
          </w:tcPr>
          <w:p w14:paraId="230344F5" w14:textId="77777777" w:rsidR="00AF5D19" w:rsidRDefault="00AF5D19">
            <w:pPr>
              <w:rPr>
                <w:rFonts w:ascii="Arial" w:hAnsi="Arial" w:cs="Arial"/>
                <w:b/>
                <w:sz w:val="18"/>
                <w:szCs w:val="18"/>
              </w:rPr>
            </w:pPr>
          </w:p>
        </w:tc>
        <w:tc>
          <w:tcPr>
            <w:tcW w:w="1118" w:type="dxa"/>
          </w:tcPr>
          <w:p w14:paraId="4F7933D5" w14:textId="77777777" w:rsidR="00AF5D19" w:rsidRDefault="00AF5D19">
            <w:pPr>
              <w:rPr>
                <w:rFonts w:ascii="Arial" w:hAnsi="Arial" w:cs="Arial"/>
                <w:b/>
                <w:sz w:val="18"/>
                <w:szCs w:val="18"/>
              </w:rPr>
            </w:pPr>
          </w:p>
        </w:tc>
        <w:tc>
          <w:tcPr>
            <w:tcW w:w="798" w:type="dxa"/>
          </w:tcPr>
          <w:p w14:paraId="77C6617F" w14:textId="77777777" w:rsidR="00AF5D19" w:rsidRDefault="00AF5D19">
            <w:pPr>
              <w:rPr>
                <w:rFonts w:ascii="Arial" w:hAnsi="Arial" w:cs="Arial"/>
                <w:b/>
                <w:sz w:val="18"/>
                <w:szCs w:val="18"/>
              </w:rPr>
            </w:pPr>
          </w:p>
        </w:tc>
        <w:tc>
          <w:tcPr>
            <w:tcW w:w="639" w:type="dxa"/>
          </w:tcPr>
          <w:p w14:paraId="10972D4A" w14:textId="77777777" w:rsidR="00AF5D19" w:rsidRDefault="00AF5D19">
            <w:pPr>
              <w:rPr>
                <w:rFonts w:ascii="Arial" w:hAnsi="Arial" w:cs="Arial"/>
                <w:b/>
                <w:sz w:val="18"/>
                <w:szCs w:val="18"/>
              </w:rPr>
            </w:pPr>
          </w:p>
        </w:tc>
        <w:tc>
          <w:tcPr>
            <w:tcW w:w="719" w:type="dxa"/>
          </w:tcPr>
          <w:p w14:paraId="12B135F2" w14:textId="77777777" w:rsidR="00AF5D19" w:rsidRDefault="00AF5D19">
            <w:pPr>
              <w:rPr>
                <w:rFonts w:ascii="Arial" w:hAnsi="Arial" w:cs="Arial"/>
                <w:b/>
                <w:sz w:val="18"/>
                <w:szCs w:val="18"/>
              </w:rPr>
            </w:pPr>
          </w:p>
        </w:tc>
        <w:tc>
          <w:tcPr>
            <w:tcW w:w="798" w:type="dxa"/>
          </w:tcPr>
          <w:p w14:paraId="336F3206" w14:textId="77777777" w:rsidR="00AF5D19" w:rsidRDefault="00AF5D19">
            <w:pPr>
              <w:rPr>
                <w:rFonts w:ascii="Arial" w:hAnsi="Arial" w:cs="Arial"/>
                <w:b/>
                <w:sz w:val="18"/>
                <w:szCs w:val="18"/>
              </w:rPr>
            </w:pPr>
          </w:p>
        </w:tc>
        <w:tc>
          <w:tcPr>
            <w:tcW w:w="878" w:type="dxa"/>
          </w:tcPr>
          <w:p w14:paraId="4BDED0FE" w14:textId="77777777" w:rsidR="00AF5D19" w:rsidRDefault="00AF5D19">
            <w:pPr>
              <w:rPr>
                <w:rFonts w:ascii="Arial" w:hAnsi="Arial" w:cs="Arial"/>
                <w:b/>
                <w:sz w:val="18"/>
                <w:szCs w:val="18"/>
              </w:rPr>
            </w:pPr>
          </w:p>
        </w:tc>
        <w:tc>
          <w:tcPr>
            <w:tcW w:w="958" w:type="dxa"/>
          </w:tcPr>
          <w:p w14:paraId="3E047EAF" w14:textId="77777777" w:rsidR="00AF5D19" w:rsidRDefault="00AF5D19">
            <w:pPr>
              <w:rPr>
                <w:rFonts w:ascii="Arial" w:hAnsi="Arial" w:cs="Arial"/>
                <w:b/>
                <w:sz w:val="18"/>
                <w:szCs w:val="18"/>
              </w:rPr>
            </w:pPr>
          </w:p>
        </w:tc>
        <w:tc>
          <w:tcPr>
            <w:tcW w:w="1118" w:type="dxa"/>
          </w:tcPr>
          <w:p w14:paraId="4D7CD451" w14:textId="77777777" w:rsidR="00AF5D19" w:rsidRDefault="00AF5D19">
            <w:pPr>
              <w:rPr>
                <w:rFonts w:ascii="Arial" w:hAnsi="Arial" w:cs="Arial"/>
                <w:b/>
                <w:sz w:val="18"/>
                <w:szCs w:val="18"/>
              </w:rPr>
            </w:pPr>
          </w:p>
        </w:tc>
        <w:tc>
          <w:tcPr>
            <w:tcW w:w="1138" w:type="dxa"/>
          </w:tcPr>
          <w:p w14:paraId="48EA11F9" w14:textId="77777777" w:rsidR="00AF5D19" w:rsidRDefault="00AF5D19">
            <w:pPr>
              <w:rPr>
                <w:rFonts w:ascii="Arial" w:hAnsi="Arial" w:cs="Arial"/>
                <w:b/>
                <w:sz w:val="18"/>
                <w:szCs w:val="18"/>
              </w:rPr>
            </w:pPr>
          </w:p>
        </w:tc>
        <w:tc>
          <w:tcPr>
            <w:tcW w:w="1138" w:type="dxa"/>
          </w:tcPr>
          <w:p w14:paraId="56C06289" w14:textId="77777777" w:rsidR="00AF5D19" w:rsidRDefault="00AF5D19">
            <w:pPr>
              <w:rPr>
                <w:rFonts w:ascii="Arial" w:hAnsi="Arial" w:cs="Arial"/>
                <w:b/>
                <w:sz w:val="18"/>
                <w:szCs w:val="18"/>
              </w:rPr>
            </w:pPr>
          </w:p>
        </w:tc>
      </w:tr>
    </w:tbl>
    <w:p w14:paraId="2E423F26" w14:textId="77777777"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14:paraId="7B1BCA54" w14:textId="77777777">
        <w:tc>
          <w:tcPr>
            <w:tcW w:w="1460" w:type="dxa"/>
            <w:shd w:val="clear" w:color="auto" w:fill="BFBFBF"/>
            <w:vAlign w:val="center"/>
          </w:tcPr>
          <w:p w14:paraId="3E7D4E80" w14:textId="77777777" w:rsidR="00AF5D19" w:rsidRDefault="00E64444">
            <w:pPr>
              <w:spacing w:before="60" w:after="60"/>
              <w:rPr>
                <w:b/>
                <w:lang w:eastAsia="zh-CN"/>
              </w:rPr>
            </w:pPr>
            <w:r>
              <w:rPr>
                <w:b/>
                <w:lang w:eastAsia="zh-CN"/>
              </w:rPr>
              <w:t>Company</w:t>
            </w:r>
          </w:p>
        </w:tc>
        <w:tc>
          <w:tcPr>
            <w:tcW w:w="8633" w:type="dxa"/>
            <w:shd w:val="clear" w:color="auto" w:fill="BFBFBF"/>
            <w:vAlign w:val="center"/>
          </w:tcPr>
          <w:p w14:paraId="68395918" w14:textId="77777777" w:rsidR="00AF5D19" w:rsidRDefault="00E64444">
            <w:pPr>
              <w:spacing w:before="60" w:after="60"/>
              <w:rPr>
                <w:b/>
                <w:lang w:eastAsia="zh-CN"/>
              </w:rPr>
            </w:pPr>
            <w:r>
              <w:rPr>
                <w:b/>
                <w:lang w:eastAsia="zh-CN"/>
              </w:rPr>
              <w:t xml:space="preserve">Remark </w:t>
            </w:r>
          </w:p>
        </w:tc>
      </w:tr>
      <w:tr w:rsidR="00AF5D19" w14:paraId="0376CF10" w14:textId="77777777">
        <w:tc>
          <w:tcPr>
            <w:tcW w:w="1460" w:type="dxa"/>
            <w:vAlign w:val="center"/>
          </w:tcPr>
          <w:p w14:paraId="742DE5D5" w14:textId="77777777" w:rsidR="00AF5D19" w:rsidRDefault="00E64444">
            <w:pPr>
              <w:spacing w:before="60" w:after="60"/>
              <w:rPr>
                <w:lang w:eastAsia="zh-CN"/>
              </w:rPr>
            </w:pPr>
            <w:r>
              <w:rPr>
                <w:lang w:eastAsia="zh-CN"/>
              </w:rPr>
              <w:t>Intel</w:t>
            </w:r>
          </w:p>
        </w:tc>
        <w:tc>
          <w:tcPr>
            <w:tcW w:w="8633" w:type="dxa"/>
            <w:vAlign w:val="center"/>
          </w:tcPr>
          <w:p w14:paraId="1FD71D2F" w14:textId="77777777"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1A8750D8" w14:textId="77777777"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AF5D19" w14:paraId="38E5A27F" w14:textId="77777777">
              <w:tc>
                <w:tcPr>
                  <w:tcW w:w="6146" w:type="dxa"/>
                </w:tcPr>
                <w:p w14:paraId="54352DDB" w14:textId="77777777" w:rsidR="00AF5D19" w:rsidRDefault="00E64444">
                  <w:pPr>
                    <w:rPr>
                      <w:i/>
                      <w:iCs/>
                    </w:rPr>
                  </w:pPr>
                  <w:proofErr w:type="spellStart"/>
                  <w:r>
                    <w:rPr>
                      <w:i/>
                      <w:iCs/>
                    </w:rPr>
                    <w:lastRenderedPageBreak/>
                    <w:t>RRCReconfig+SMC</w:t>
                  </w:r>
                  <w:proofErr w:type="spellEnd"/>
                  <w:r>
                    <w:rPr>
                      <w:i/>
                      <w:iCs/>
                    </w:rPr>
                    <w:t xml:space="preserve"> = T UE processing (10-15ms) </w:t>
                  </w:r>
                </w:p>
                <w:p w14:paraId="172D1E07" w14:textId="77777777" w:rsidR="00AF5D19" w:rsidRDefault="00E64444">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5C97C591" w14:textId="77777777" w:rsidR="00AF5D19" w:rsidRDefault="00AF5D19">
            <w:pPr>
              <w:spacing w:before="60" w:after="60"/>
              <w:rPr>
                <w:rFonts w:ascii="Arial" w:hAnsi="Arial" w:cs="Arial"/>
                <w:bCs/>
              </w:rPr>
            </w:pPr>
          </w:p>
          <w:p w14:paraId="458326F0" w14:textId="77777777"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5379A82B" w14:textId="77777777"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7D35516F" w14:textId="77777777"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820B09" w14:textId="77777777"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74EE078C" w14:textId="77777777"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6AA4774D" w14:textId="77777777" w:rsidR="00AF5D19" w:rsidRDefault="00E64444">
            <w:pPr>
              <w:spacing w:before="60" w:after="60"/>
              <w:rPr>
                <w:lang w:val="en-GB" w:eastAsia="zh-CN"/>
              </w:rPr>
            </w:pPr>
            <w:r>
              <w:rPr>
                <w:lang w:val="en-GB" w:eastAsia="zh-CN"/>
              </w:rPr>
              <w:t>8 The transmission delay is tightly related to backhaul situation;</w:t>
            </w:r>
          </w:p>
          <w:p w14:paraId="4281AA80" w14:textId="77777777" w:rsidR="00AF5D19" w:rsidRDefault="00AF5D19">
            <w:pPr>
              <w:spacing w:before="60" w:after="60"/>
              <w:rPr>
                <w:lang w:val="en-GB" w:eastAsia="zh-CN"/>
              </w:rPr>
            </w:pPr>
          </w:p>
        </w:tc>
      </w:tr>
      <w:tr w:rsidR="00AF5D19" w14:paraId="5F0FE412" w14:textId="77777777">
        <w:tc>
          <w:tcPr>
            <w:tcW w:w="1460" w:type="dxa"/>
            <w:vAlign w:val="center"/>
          </w:tcPr>
          <w:p w14:paraId="7FF25520" w14:textId="77777777" w:rsidR="00AF5D19" w:rsidRDefault="00E64444">
            <w:pPr>
              <w:spacing w:before="60" w:after="60"/>
              <w:rPr>
                <w:rFonts w:eastAsia="DengXian"/>
                <w:lang w:eastAsia="zh-CN"/>
              </w:rPr>
            </w:pPr>
            <w:r>
              <w:rPr>
                <w:rFonts w:eastAsia="DengXian"/>
                <w:lang w:eastAsia="zh-CN"/>
              </w:rPr>
              <w:lastRenderedPageBreak/>
              <w:t>Ericsson</w:t>
            </w:r>
          </w:p>
        </w:tc>
        <w:tc>
          <w:tcPr>
            <w:tcW w:w="8633" w:type="dxa"/>
            <w:vAlign w:val="center"/>
          </w:tcPr>
          <w:p w14:paraId="0EB8B54C" w14:textId="77777777" w:rsidR="00AF5D19" w:rsidRDefault="00E64444">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14:paraId="6DBC8434" w14:textId="77777777">
        <w:tc>
          <w:tcPr>
            <w:tcW w:w="1460" w:type="dxa"/>
            <w:vAlign w:val="center"/>
          </w:tcPr>
          <w:p w14:paraId="7FAD80F8" w14:textId="77777777" w:rsidR="00AF5D19" w:rsidRDefault="00E64444">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AF5D19" w14:paraId="0FA36B50" w14:textId="77777777">
              <w:trPr>
                <w:jc w:val="center"/>
              </w:trPr>
              <w:tc>
                <w:tcPr>
                  <w:tcW w:w="3270" w:type="dxa"/>
                  <w:gridSpan w:val="2"/>
                </w:tcPr>
                <w:p w14:paraId="3E39A2A7" w14:textId="77777777" w:rsidR="00AF5D19" w:rsidRDefault="00E64444">
                  <w:pPr>
                    <w:pStyle w:val="TAH"/>
                    <w:rPr>
                      <w:lang w:eastAsia="ja-JP"/>
                    </w:rPr>
                  </w:pPr>
                  <w:r>
                    <w:rPr>
                      <w:lang w:eastAsia="ja-JP"/>
                    </w:rPr>
                    <w:t>Delay Component</w:t>
                  </w:r>
                </w:p>
              </w:tc>
              <w:tc>
                <w:tcPr>
                  <w:tcW w:w="1266" w:type="dxa"/>
                </w:tcPr>
                <w:p w14:paraId="4421C48C" w14:textId="77777777" w:rsidR="00AF5D19" w:rsidRDefault="00E64444">
                  <w:pPr>
                    <w:pStyle w:val="TAH"/>
                    <w:rPr>
                      <w:lang w:eastAsia="ja-JP"/>
                    </w:rPr>
                  </w:pPr>
                  <w:r>
                    <w:rPr>
                      <w:lang w:eastAsia="ja-JP"/>
                    </w:rPr>
                    <w:t>Assumption</w:t>
                  </w:r>
                </w:p>
                <w:p w14:paraId="5E7E0D91" w14:textId="77777777" w:rsidR="00AF5D19" w:rsidRDefault="00E64444">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24DB644C" w14:textId="77777777" w:rsidR="00AF5D19" w:rsidRDefault="00E64444">
                  <w:pPr>
                    <w:pStyle w:val="TAH"/>
                    <w:rPr>
                      <w:lang w:val="en-US" w:eastAsia="ja-JP"/>
                    </w:rPr>
                  </w:pPr>
                  <w:r>
                    <w:rPr>
                      <w:lang w:val="en-US" w:eastAsia="ja-JP"/>
                    </w:rPr>
                    <w:t>Comment</w:t>
                  </w:r>
                </w:p>
              </w:tc>
            </w:tr>
            <w:tr w:rsidR="00AF5D19" w14:paraId="15769DDC" w14:textId="77777777">
              <w:trPr>
                <w:jc w:val="center"/>
              </w:trPr>
              <w:tc>
                <w:tcPr>
                  <w:tcW w:w="2136" w:type="dxa"/>
                  <w:tcBorders>
                    <w:right w:val="nil"/>
                  </w:tcBorders>
                </w:tcPr>
                <w:p w14:paraId="0B589C48" w14:textId="77777777" w:rsidR="00AF5D19" w:rsidRDefault="00E64444">
                  <w:pPr>
                    <w:pStyle w:val="TAL"/>
                    <w:rPr>
                      <w:lang w:val="en-US" w:eastAsia="ja-JP"/>
                    </w:rPr>
                  </w:pPr>
                  <w:r>
                    <w:rPr>
                      <w:lang w:val="en-US" w:eastAsia="ja-JP"/>
                    </w:rPr>
                    <w:t>MAC-CE Processing</w:t>
                  </w:r>
                </w:p>
              </w:tc>
              <w:tc>
                <w:tcPr>
                  <w:tcW w:w="1134" w:type="dxa"/>
                  <w:tcBorders>
                    <w:left w:val="nil"/>
                  </w:tcBorders>
                </w:tcPr>
                <w:p w14:paraId="61701CD1" w14:textId="77777777"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14:paraId="250E73A4" w14:textId="77777777" w:rsidR="00AF5D19" w:rsidRDefault="00E64444">
                  <w:pPr>
                    <w:pStyle w:val="TAL"/>
                    <w:jc w:val="center"/>
                    <w:rPr>
                      <w:lang w:val="en-US" w:eastAsia="ja-JP"/>
                    </w:rPr>
                  </w:pPr>
                  <w:r>
                    <w:rPr>
                      <w:lang w:val="en-US" w:eastAsia="ja-JP"/>
                    </w:rPr>
                    <w:t>3</w:t>
                  </w:r>
                </w:p>
              </w:tc>
              <w:tc>
                <w:tcPr>
                  <w:tcW w:w="2835" w:type="dxa"/>
                </w:tcPr>
                <w:p w14:paraId="36771BC4" w14:textId="77777777" w:rsidR="00AF5D19" w:rsidRDefault="00E64444">
                  <w:pPr>
                    <w:pStyle w:val="TAL"/>
                    <w:rPr>
                      <w:lang w:val="en-US"/>
                    </w:rPr>
                  </w:pPr>
                  <w:r>
                    <w:rPr>
                      <w:lang w:val="en-US"/>
                    </w:rPr>
                    <w:t>For SRS activation.</w:t>
                  </w:r>
                </w:p>
                <w:p w14:paraId="12710918" w14:textId="77777777" w:rsidR="00AF5D19" w:rsidRDefault="00E64444">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AF5D19" w14:paraId="607DACAA" w14:textId="77777777">
              <w:trPr>
                <w:jc w:val="center"/>
              </w:trPr>
              <w:tc>
                <w:tcPr>
                  <w:tcW w:w="2136" w:type="dxa"/>
                  <w:tcBorders>
                    <w:right w:val="nil"/>
                  </w:tcBorders>
                </w:tcPr>
                <w:p w14:paraId="0292C6FC" w14:textId="77777777" w:rsidR="00AF5D19" w:rsidRDefault="00E64444">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53E85EA7" w14:textId="77777777" w:rsidR="00AF5D19" w:rsidRDefault="00E64444">
                  <w:pPr>
                    <w:pStyle w:val="TAL"/>
                    <w:rPr>
                      <w:lang w:val="en-US" w:eastAsia="ja-JP"/>
                    </w:rPr>
                  </w:pPr>
                  <w:r>
                    <w:rPr>
                      <w:lang w:val="en-US" w:eastAsia="ja-JP"/>
                    </w:rPr>
                    <w:t>T</w:t>
                  </w:r>
                  <w:r>
                    <w:rPr>
                      <w:vertAlign w:val="subscript"/>
                      <w:lang w:val="en-US" w:eastAsia="ja-JP"/>
                    </w:rPr>
                    <w:t>UL-RRC</w:t>
                  </w:r>
                </w:p>
                <w:p w14:paraId="148413D9" w14:textId="77777777" w:rsidR="00AF5D19" w:rsidRDefault="00E64444">
                  <w:pPr>
                    <w:pStyle w:val="TAL"/>
                    <w:rPr>
                      <w:lang w:val="en-US" w:eastAsia="ja-JP"/>
                    </w:rPr>
                  </w:pPr>
                  <w:r>
                    <w:rPr>
                      <w:lang w:val="en-US" w:eastAsia="ja-JP"/>
                    </w:rPr>
                    <w:t>T</w:t>
                  </w:r>
                  <w:r>
                    <w:rPr>
                      <w:vertAlign w:val="subscript"/>
                      <w:lang w:val="en-US" w:eastAsia="ja-JP"/>
                    </w:rPr>
                    <w:t>DL-RRC</w:t>
                  </w:r>
                </w:p>
              </w:tc>
              <w:tc>
                <w:tcPr>
                  <w:tcW w:w="1266" w:type="dxa"/>
                </w:tcPr>
                <w:p w14:paraId="29FA3AE2" w14:textId="77777777" w:rsidR="00AF5D19" w:rsidRDefault="00E64444">
                  <w:pPr>
                    <w:pStyle w:val="TAL"/>
                    <w:jc w:val="center"/>
                    <w:rPr>
                      <w:lang w:val="en-US" w:eastAsia="ja-JP"/>
                    </w:rPr>
                  </w:pPr>
                  <w:r>
                    <w:rPr>
                      <w:lang w:val="en-US" w:eastAsia="ja-JP"/>
                    </w:rPr>
                    <w:t>5</w:t>
                  </w:r>
                </w:p>
              </w:tc>
              <w:tc>
                <w:tcPr>
                  <w:tcW w:w="2835" w:type="dxa"/>
                </w:tcPr>
                <w:p w14:paraId="7FB1BBC7" w14:textId="77777777" w:rsidR="00AF5D19" w:rsidRDefault="00E64444">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AF5D19" w14:paraId="36C78AF5" w14:textId="77777777">
              <w:trPr>
                <w:jc w:val="center"/>
              </w:trPr>
              <w:tc>
                <w:tcPr>
                  <w:tcW w:w="2136" w:type="dxa"/>
                  <w:tcBorders>
                    <w:right w:val="nil"/>
                  </w:tcBorders>
                </w:tcPr>
                <w:p w14:paraId="5055DAD6" w14:textId="77777777" w:rsidR="00AF5D19" w:rsidRDefault="00E64444">
                  <w:pPr>
                    <w:pStyle w:val="TAL"/>
                    <w:rPr>
                      <w:lang w:val="en-US" w:eastAsia="ja-JP"/>
                    </w:rPr>
                  </w:pPr>
                  <w:r>
                    <w:rPr>
                      <w:lang w:val="en-US" w:eastAsia="ja-JP"/>
                    </w:rPr>
                    <w:t>Transition from RRC Inactive to Connected state</w:t>
                  </w:r>
                </w:p>
              </w:tc>
              <w:tc>
                <w:tcPr>
                  <w:tcW w:w="1134" w:type="dxa"/>
                  <w:tcBorders>
                    <w:left w:val="nil"/>
                  </w:tcBorders>
                </w:tcPr>
                <w:p w14:paraId="08B91EDC" w14:textId="77777777" w:rsidR="00AF5D19" w:rsidRDefault="00E64444">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40E18C9A" w14:textId="77777777" w:rsidR="00AF5D19" w:rsidRDefault="00E64444">
                  <w:pPr>
                    <w:pStyle w:val="TAL"/>
                    <w:jc w:val="center"/>
                    <w:rPr>
                      <w:lang w:val="en-US" w:eastAsia="ja-JP"/>
                    </w:rPr>
                  </w:pPr>
                  <w:r>
                    <w:rPr>
                      <w:lang w:val="en-US" w:eastAsia="ja-JP"/>
                    </w:rPr>
                    <w:t>15</w:t>
                  </w:r>
                </w:p>
              </w:tc>
              <w:tc>
                <w:tcPr>
                  <w:tcW w:w="2835" w:type="dxa"/>
                </w:tcPr>
                <w:p w14:paraId="27DBD001" w14:textId="77777777" w:rsidR="00AF5D19" w:rsidRDefault="00E64444">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AF5D19" w14:paraId="0D6459B3" w14:textId="77777777">
              <w:trPr>
                <w:jc w:val="center"/>
              </w:trPr>
              <w:tc>
                <w:tcPr>
                  <w:tcW w:w="2136" w:type="dxa"/>
                  <w:tcBorders>
                    <w:right w:val="nil"/>
                  </w:tcBorders>
                </w:tcPr>
                <w:p w14:paraId="202AB59E" w14:textId="77777777" w:rsidR="00AF5D19" w:rsidRDefault="00E64444">
                  <w:pPr>
                    <w:pStyle w:val="TAL"/>
                    <w:rPr>
                      <w:lang w:val="en-US" w:eastAsia="ja-JP"/>
                    </w:rPr>
                  </w:pPr>
                  <w:r>
                    <w:rPr>
                      <w:lang w:val="en-US" w:eastAsia="ja-JP"/>
                    </w:rPr>
                    <w:t>RRC Reconfiguration</w:t>
                  </w:r>
                </w:p>
              </w:tc>
              <w:tc>
                <w:tcPr>
                  <w:tcW w:w="1134" w:type="dxa"/>
                  <w:tcBorders>
                    <w:left w:val="nil"/>
                  </w:tcBorders>
                </w:tcPr>
                <w:p w14:paraId="2186355C" w14:textId="77777777" w:rsidR="00AF5D19" w:rsidRDefault="00E64444">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34B9BE6C" w14:textId="77777777" w:rsidR="00AF5D19" w:rsidRDefault="00E64444">
                  <w:pPr>
                    <w:pStyle w:val="TAL"/>
                    <w:jc w:val="center"/>
                    <w:rPr>
                      <w:lang w:val="en-US" w:eastAsia="ja-JP"/>
                    </w:rPr>
                  </w:pPr>
                  <w:r>
                    <w:rPr>
                      <w:lang w:val="en-US" w:eastAsia="ja-JP"/>
                    </w:rPr>
                    <w:t>10</w:t>
                  </w:r>
                </w:p>
              </w:tc>
              <w:tc>
                <w:tcPr>
                  <w:tcW w:w="2835" w:type="dxa"/>
                </w:tcPr>
                <w:p w14:paraId="54CB1152" w14:textId="77777777" w:rsidR="00AF5D19" w:rsidRDefault="00E64444">
                  <w:pPr>
                    <w:pStyle w:val="TAL"/>
                    <w:rPr>
                      <w:lang w:val="en-US" w:eastAsia="ja-JP"/>
                    </w:rPr>
                  </w:pPr>
                  <w:r>
                    <w:rPr>
                      <w:lang w:val="en-US" w:eastAsia="ja-JP"/>
                    </w:rPr>
                    <w:t>TS 38.331, section 12.</w:t>
                  </w:r>
                </w:p>
              </w:tc>
            </w:tr>
            <w:tr w:rsidR="00AF5D19" w14:paraId="553475BC" w14:textId="77777777">
              <w:trPr>
                <w:jc w:val="center"/>
              </w:trPr>
              <w:tc>
                <w:tcPr>
                  <w:tcW w:w="2136" w:type="dxa"/>
                  <w:tcBorders>
                    <w:right w:val="nil"/>
                  </w:tcBorders>
                </w:tcPr>
                <w:p w14:paraId="5DD1D283" w14:textId="77777777" w:rsidR="00AF5D19" w:rsidRDefault="00E64444">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5585C50E" w14:textId="77777777" w:rsidR="00AF5D19" w:rsidRDefault="00E64444">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7E57F48" w14:textId="77777777" w:rsidR="00AF5D19" w:rsidRDefault="00E64444">
                  <w:pPr>
                    <w:pStyle w:val="TAL"/>
                    <w:jc w:val="center"/>
                    <w:rPr>
                      <w:lang w:val="en-US" w:eastAsia="ja-JP"/>
                    </w:rPr>
                  </w:pPr>
                  <w:r>
                    <w:rPr>
                      <w:lang w:val="en-US" w:eastAsia="ja-JP"/>
                    </w:rPr>
                    <w:t>10</w:t>
                  </w:r>
                </w:p>
              </w:tc>
              <w:tc>
                <w:tcPr>
                  <w:tcW w:w="2835" w:type="dxa"/>
                </w:tcPr>
                <w:p w14:paraId="0A50B4CB" w14:textId="77777777" w:rsidR="00AF5D19" w:rsidRDefault="00E64444">
                  <w:pPr>
                    <w:pStyle w:val="TAL"/>
                    <w:rPr>
                      <w:lang w:val="en-US" w:eastAsia="ja-JP"/>
                    </w:rPr>
                  </w:pPr>
                  <w:r>
                    <w:rPr>
                      <w:lang w:val="en-US" w:eastAsia="ja-JP"/>
                    </w:rPr>
                    <w:t>Determining/scheduling appropriate measurement gaps as requested by the UE.</w:t>
                  </w:r>
                </w:p>
              </w:tc>
            </w:tr>
            <w:tr w:rsidR="00AF5D19" w14:paraId="36980D03" w14:textId="77777777">
              <w:trPr>
                <w:jc w:val="center"/>
              </w:trPr>
              <w:tc>
                <w:tcPr>
                  <w:tcW w:w="2136" w:type="dxa"/>
                  <w:tcBorders>
                    <w:right w:val="nil"/>
                  </w:tcBorders>
                </w:tcPr>
                <w:p w14:paraId="58958AA8" w14:textId="77777777" w:rsidR="00AF5D19" w:rsidRDefault="00E64444">
                  <w:pPr>
                    <w:pStyle w:val="TAL"/>
                    <w:rPr>
                      <w:lang w:val="en-US" w:eastAsia="ja-JP"/>
                    </w:rPr>
                  </w:pPr>
                  <w:r>
                    <w:rPr>
                      <w:lang w:val="en-US" w:eastAsia="ja-JP"/>
                    </w:rPr>
                    <w:t>LPP Message Processing</w:t>
                  </w:r>
                </w:p>
              </w:tc>
              <w:tc>
                <w:tcPr>
                  <w:tcW w:w="1134" w:type="dxa"/>
                  <w:tcBorders>
                    <w:left w:val="nil"/>
                  </w:tcBorders>
                </w:tcPr>
                <w:p w14:paraId="7BF5354E" w14:textId="77777777"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14:paraId="090AEF38" w14:textId="77777777" w:rsidR="00AF5D19" w:rsidRDefault="00E64444">
                  <w:pPr>
                    <w:pStyle w:val="TAL"/>
                    <w:jc w:val="center"/>
                    <w:rPr>
                      <w:lang w:val="en-US" w:eastAsia="ja-JP"/>
                    </w:rPr>
                  </w:pPr>
                  <w:r>
                    <w:rPr>
                      <w:lang w:val="en-US" w:eastAsia="ja-JP"/>
                    </w:rPr>
                    <w:t>10</w:t>
                  </w:r>
                </w:p>
              </w:tc>
              <w:tc>
                <w:tcPr>
                  <w:tcW w:w="2835" w:type="dxa"/>
                </w:tcPr>
                <w:p w14:paraId="0387F0D1" w14:textId="77777777"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14:paraId="112E419E" w14:textId="77777777" w:rsidR="00AF5D19" w:rsidRDefault="00E64444">
                  <w:pPr>
                    <w:pStyle w:val="TAL"/>
                    <w:rPr>
                      <w:lang w:val="en-US" w:eastAsia="ja-JP"/>
                    </w:rPr>
                  </w:pPr>
                  <w:r>
                    <w:rPr>
                      <w:lang w:val="en-US" w:eastAsia="ja-JP"/>
                    </w:rPr>
                    <w:t>The same is assumed for all LPP Procedures.</w:t>
                  </w:r>
                </w:p>
              </w:tc>
            </w:tr>
            <w:tr w:rsidR="00AF5D19" w14:paraId="41216EC1" w14:textId="77777777">
              <w:trPr>
                <w:jc w:val="center"/>
              </w:trPr>
              <w:tc>
                <w:tcPr>
                  <w:tcW w:w="2136" w:type="dxa"/>
                  <w:tcBorders>
                    <w:right w:val="nil"/>
                  </w:tcBorders>
                </w:tcPr>
                <w:p w14:paraId="0237F1ED" w14:textId="77777777" w:rsidR="00AF5D19" w:rsidRDefault="00E64444">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3748CFAA" w14:textId="77777777" w:rsidR="00AF5D19" w:rsidRDefault="00E64444">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7F5379EF" w14:textId="77777777" w:rsidR="00AF5D19" w:rsidRDefault="00E64444">
                  <w:pPr>
                    <w:pStyle w:val="TAL"/>
                    <w:jc w:val="center"/>
                    <w:rPr>
                      <w:lang w:val="en-US" w:eastAsia="ja-JP"/>
                    </w:rPr>
                  </w:pPr>
                  <w:r>
                    <w:rPr>
                      <w:lang w:val="en-US" w:eastAsia="ja-JP"/>
                    </w:rPr>
                    <w:t>10</w:t>
                  </w:r>
                </w:p>
              </w:tc>
              <w:tc>
                <w:tcPr>
                  <w:tcW w:w="2835" w:type="dxa"/>
                </w:tcPr>
                <w:p w14:paraId="4079BA1D" w14:textId="77777777" w:rsidR="00AF5D19" w:rsidRDefault="00E64444">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18E5C0C8" w14:textId="77777777" w:rsidR="00AF5D19" w:rsidRDefault="00E64444">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AF5D19" w14:paraId="3BCD2E35" w14:textId="77777777">
              <w:trPr>
                <w:jc w:val="center"/>
              </w:trPr>
              <w:tc>
                <w:tcPr>
                  <w:tcW w:w="2136" w:type="dxa"/>
                  <w:vMerge w:val="restart"/>
                  <w:tcBorders>
                    <w:right w:val="nil"/>
                  </w:tcBorders>
                </w:tcPr>
                <w:p w14:paraId="3AA2C17F" w14:textId="77777777" w:rsidR="00AF5D19" w:rsidRDefault="00E64444">
                  <w:pPr>
                    <w:pStyle w:val="TAL"/>
                    <w:rPr>
                      <w:lang w:val="en-US" w:eastAsia="ja-JP"/>
                    </w:rPr>
                  </w:pPr>
                  <w:r>
                    <w:rPr>
                      <w:lang w:val="en-US" w:eastAsia="ja-JP"/>
                    </w:rPr>
                    <w:t xml:space="preserve">DL-PRS/UL-SRS </w:t>
                  </w:r>
                  <w:r>
                    <w:rPr>
                      <w:lang w:val="en-US" w:eastAsia="ja-JP"/>
                    </w:rPr>
                    <w:lastRenderedPageBreak/>
                    <w:t>Measurement Time</w:t>
                  </w:r>
                </w:p>
              </w:tc>
              <w:tc>
                <w:tcPr>
                  <w:tcW w:w="1134" w:type="dxa"/>
                  <w:tcBorders>
                    <w:left w:val="nil"/>
                    <w:bottom w:val="nil"/>
                  </w:tcBorders>
                </w:tcPr>
                <w:p w14:paraId="10E607BF" w14:textId="77777777" w:rsidR="00AF5D19" w:rsidRDefault="00E64444">
                  <w:pPr>
                    <w:pStyle w:val="TAL"/>
                    <w:rPr>
                      <w:lang w:val="en-US" w:eastAsia="ja-JP"/>
                    </w:rPr>
                  </w:pPr>
                  <w:r>
                    <w:rPr>
                      <w:lang w:val="en-US" w:eastAsia="ja-JP"/>
                    </w:rPr>
                    <w:lastRenderedPageBreak/>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63C3DF5C" w14:textId="77777777" w:rsidR="00AF5D19" w:rsidRDefault="00AF5D19">
                  <w:pPr>
                    <w:pStyle w:val="TAL"/>
                    <w:jc w:val="center"/>
                    <w:rPr>
                      <w:lang w:val="en-US" w:eastAsia="ja-JP"/>
                    </w:rPr>
                  </w:pPr>
                </w:p>
              </w:tc>
              <w:tc>
                <w:tcPr>
                  <w:tcW w:w="2835" w:type="dxa"/>
                  <w:vMerge w:val="restart"/>
                </w:tcPr>
                <w:p w14:paraId="6C5CB65E" w14:textId="77777777" w:rsidR="00AF5D19" w:rsidRDefault="00E64444">
                  <w:pPr>
                    <w:pStyle w:val="TAL"/>
                    <w:rPr>
                      <w:lang w:val="en-US" w:eastAsia="ja-JP"/>
                    </w:rPr>
                  </w:pPr>
                  <w:r>
                    <w:rPr>
                      <w:lang w:val="en-US" w:eastAsia="ja-JP"/>
                    </w:rPr>
                    <w:t>Depends on RAN1</w:t>
                  </w:r>
                </w:p>
              </w:tc>
            </w:tr>
            <w:tr w:rsidR="00AF5D19" w14:paraId="31D2ED5E" w14:textId="77777777">
              <w:trPr>
                <w:jc w:val="center"/>
              </w:trPr>
              <w:tc>
                <w:tcPr>
                  <w:tcW w:w="2136" w:type="dxa"/>
                  <w:vMerge/>
                  <w:tcBorders>
                    <w:right w:val="nil"/>
                  </w:tcBorders>
                </w:tcPr>
                <w:p w14:paraId="49727D0C" w14:textId="77777777" w:rsidR="00AF5D19" w:rsidRDefault="00AF5D19">
                  <w:pPr>
                    <w:pStyle w:val="TAL"/>
                    <w:rPr>
                      <w:lang w:val="en-US" w:eastAsia="ja-JP"/>
                    </w:rPr>
                  </w:pPr>
                </w:p>
              </w:tc>
              <w:tc>
                <w:tcPr>
                  <w:tcW w:w="1134" w:type="dxa"/>
                  <w:tcBorders>
                    <w:top w:val="nil"/>
                    <w:left w:val="nil"/>
                  </w:tcBorders>
                </w:tcPr>
                <w:p w14:paraId="48340E60" w14:textId="77777777" w:rsidR="00AF5D19" w:rsidRDefault="00E64444">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10184AA0" w14:textId="77777777" w:rsidR="00AF5D19" w:rsidRDefault="00AF5D19">
                  <w:pPr>
                    <w:pStyle w:val="TAL"/>
                    <w:jc w:val="center"/>
                    <w:rPr>
                      <w:lang w:val="en-US" w:eastAsia="ja-JP"/>
                    </w:rPr>
                  </w:pPr>
                </w:p>
              </w:tc>
              <w:tc>
                <w:tcPr>
                  <w:tcW w:w="2835" w:type="dxa"/>
                  <w:vMerge/>
                </w:tcPr>
                <w:p w14:paraId="0EF3961F" w14:textId="77777777" w:rsidR="00AF5D19" w:rsidRDefault="00AF5D19">
                  <w:pPr>
                    <w:pStyle w:val="TAL"/>
                    <w:rPr>
                      <w:lang w:val="en-US" w:eastAsia="ja-JP"/>
                    </w:rPr>
                  </w:pPr>
                </w:p>
              </w:tc>
            </w:tr>
            <w:tr w:rsidR="00AF5D19" w14:paraId="2D587BB9" w14:textId="77777777">
              <w:trPr>
                <w:jc w:val="center"/>
              </w:trPr>
              <w:tc>
                <w:tcPr>
                  <w:tcW w:w="2136" w:type="dxa"/>
                  <w:tcBorders>
                    <w:right w:val="nil"/>
                  </w:tcBorders>
                </w:tcPr>
                <w:p w14:paraId="03E8FB48" w14:textId="77777777" w:rsidR="00AF5D19" w:rsidRDefault="00E64444">
                  <w:pPr>
                    <w:pStyle w:val="TAL"/>
                    <w:rPr>
                      <w:lang w:val="en-US" w:eastAsia="ja-JP"/>
                    </w:rPr>
                  </w:pPr>
                  <w:r>
                    <w:rPr>
                      <w:lang w:val="en-US" w:eastAsia="ja-JP"/>
                    </w:rPr>
                    <w:t>Position Calculation</w:t>
                  </w:r>
                </w:p>
              </w:tc>
              <w:tc>
                <w:tcPr>
                  <w:tcW w:w="1134" w:type="dxa"/>
                  <w:tcBorders>
                    <w:left w:val="nil"/>
                  </w:tcBorders>
                </w:tcPr>
                <w:p w14:paraId="1BFC9B40" w14:textId="77777777" w:rsidR="00AF5D19" w:rsidRDefault="00E64444">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44DCB287" w14:textId="77777777" w:rsidR="00AF5D19" w:rsidRDefault="00E64444">
                  <w:pPr>
                    <w:pStyle w:val="TAL"/>
                    <w:jc w:val="center"/>
                    <w:rPr>
                      <w:lang w:val="en-US" w:eastAsia="ja-JP"/>
                    </w:rPr>
                  </w:pPr>
                  <w:r>
                    <w:rPr>
                      <w:lang w:val="en-US" w:eastAsia="ja-JP"/>
                    </w:rPr>
                    <w:t>30</w:t>
                  </w:r>
                </w:p>
              </w:tc>
              <w:tc>
                <w:tcPr>
                  <w:tcW w:w="2835" w:type="dxa"/>
                </w:tcPr>
                <w:p w14:paraId="61B9BB6F" w14:textId="77777777" w:rsidR="00AF5D19" w:rsidRDefault="00E64444">
                  <w:pPr>
                    <w:pStyle w:val="TAL"/>
                    <w:rPr>
                      <w:lang w:val="en-US" w:eastAsia="ja-JP"/>
                    </w:rPr>
                  </w:pPr>
                  <w:r>
                    <w:rPr>
                      <w:lang w:val="en-US" w:eastAsia="ja-JP"/>
                    </w:rPr>
                    <w:t>Value could also be determined by RAN1</w:t>
                  </w:r>
                </w:p>
              </w:tc>
            </w:tr>
            <w:tr w:rsidR="00AF5D19" w14:paraId="0101216A" w14:textId="77777777">
              <w:trPr>
                <w:jc w:val="center"/>
              </w:trPr>
              <w:tc>
                <w:tcPr>
                  <w:tcW w:w="2136" w:type="dxa"/>
                  <w:tcBorders>
                    <w:right w:val="nil"/>
                  </w:tcBorders>
                </w:tcPr>
                <w:p w14:paraId="368F3F59" w14:textId="77777777" w:rsidR="00AF5D19" w:rsidRDefault="00E64444">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307E1CB0" w14:textId="77777777" w:rsidR="00AF5D19" w:rsidRDefault="00E64444">
                  <w:pPr>
                    <w:pStyle w:val="TAL"/>
                    <w:rPr>
                      <w:lang w:val="en-US" w:eastAsia="ja-JP"/>
                    </w:rPr>
                  </w:pPr>
                  <w:r>
                    <w:rPr>
                      <w:lang w:val="en-US" w:eastAsia="ja-JP"/>
                    </w:rPr>
                    <w:t>T</w:t>
                  </w:r>
                  <w:r>
                    <w:rPr>
                      <w:vertAlign w:val="subscript"/>
                      <w:lang w:val="en-US" w:eastAsia="ja-JP"/>
                    </w:rPr>
                    <w:t>UL-NG-C</w:t>
                  </w:r>
                </w:p>
                <w:p w14:paraId="711F603B" w14:textId="77777777" w:rsidR="00AF5D19" w:rsidRDefault="00E64444">
                  <w:pPr>
                    <w:pStyle w:val="TAL"/>
                    <w:rPr>
                      <w:lang w:val="en-US" w:eastAsia="ja-JP"/>
                    </w:rPr>
                  </w:pPr>
                  <w:r>
                    <w:rPr>
                      <w:lang w:val="en-US" w:eastAsia="ja-JP"/>
                    </w:rPr>
                    <w:t>T</w:t>
                  </w:r>
                  <w:r>
                    <w:rPr>
                      <w:vertAlign w:val="subscript"/>
                      <w:lang w:val="en-US" w:eastAsia="ja-JP"/>
                    </w:rPr>
                    <w:t>DL-NG-C</w:t>
                  </w:r>
                </w:p>
                <w:p w14:paraId="5BBB9E89" w14:textId="77777777" w:rsidR="00AF5D19" w:rsidRDefault="00E64444">
                  <w:pPr>
                    <w:pStyle w:val="TAL"/>
                    <w:rPr>
                      <w:lang w:val="en-US" w:eastAsia="ja-JP"/>
                    </w:rPr>
                  </w:pPr>
                  <w:r>
                    <w:rPr>
                      <w:lang w:val="en-US" w:eastAsia="ja-JP"/>
                    </w:rPr>
                    <w:t>T</w:t>
                  </w:r>
                  <w:r>
                    <w:rPr>
                      <w:vertAlign w:val="subscript"/>
                      <w:lang w:val="en-US" w:eastAsia="ja-JP"/>
                    </w:rPr>
                    <w:t>UL-NL1</w:t>
                  </w:r>
                </w:p>
                <w:p w14:paraId="47BDC536" w14:textId="77777777" w:rsidR="00AF5D19" w:rsidRDefault="00E64444">
                  <w:pPr>
                    <w:pStyle w:val="TAL"/>
                    <w:rPr>
                      <w:lang w:val="en-US" w:eastAsia="ja-JP"/>
                    </w:rPr>
                  </w:pPr>
                  <w:r>
                    <w:rPr>
                      <w:lang w:val="en-US" w:eastAsia="ja-JP"/>
                    </w:rPr>
                    <w:t>T</w:t>
                  </w:r>
                  <w:r>
                    <w:rPr>
                      <w:vertAlign w:val="subscript"/>
                      <w:lang w:val="en-US" w:eastAsia="ja-JP"/>
                    </w:rPr>
                    <w:t>DL-NL1</w:t>
                  </w:r>
                </w:p>
                <w:p w14:paraId="5643817B" w14:textId="77777777" w:rsidR="00AF5D19" w:rsidRDefault="00E64444">
                  <w:pPr>
                    <w:pStyle w:val="TAL"/>
                    <w:rPr>
                      <w:lang w:val="en-US" w:eastAsia="ja-JP"/>
                    </w:rPr>
                  </w:pPr>
                  <w:proofErr w:type="spellStart"/>
                  <w:r>
                    <w:rPr>
                      <w:lang w:val="en-US" w:eastAsia="ja-JP"/>
                    </w:rPr>
                    <w:t>T</w:t>
                  </w:r>
                  <w:r>
                    <w:rPr>
                      <w:vertAlign w:val="subscript"/>
                      <w:lang w:val="en-US" w:eastAsia="ja-JP"/>
                    </w:rPr>
                    <w:t>Nlmf</w:t>
                  </w:r>
                  <w:proofErr w:type="spellEnd"/>
                </w:p>
                <w:p w14:paraId="76CB35DB" w14:textId="77777777" w:rsidR="00AF5D19" w:rsidRDefault="00E64444">
                  <w:pPr>
                    <w:pStyle w:val="TAL"/>
                    <w:rPr>
                      <w:lang w:val="en-US" w:eastAsia="ja-JP"/>
                    </w:rPr>
                  </w:pPr>
                  <w:r>
                    <w:rPr>
                      <w:lang w:val="en-US" w:eastAsia="ja-JP"/>
                    </w:rPr>
                    <w:t>T</w:t>
                  </w:r>
                  <w:r>
                    <w:rPr>
                      <w:vertAlign w:val="subscript"/>
                      <w:lang w:val="en-US" w:eastAsia="ja-JP"/>
                    </w:rPr>
                    <w:t>LCS-Resp</w:t>
                  </w:r>
                </w:p>
              </w:tc>
              <w:tc>
                <w:tcPr>
                  <w:tcW w:w="1266" w:type="dxa"/>
                </w:tcPr>
                <w:p w14:paraId="6CDDFB28" w14:textId="77777777" w:rsidR="00AF5D19" w:rsidRDefault="00E64444">
                  <w:pPr>
                    <w:pStyle w:val="TAL"/>
                    <w:jc w:val="center"/>
                    <w:rPr>
                      <w:lang w:val="en-US" w:eastAsia="ja-JP"/>
                    </w:rPr>
                  </w:pPr>
                  <w:r>
                    <w:rPr>
                      <w:lang w:val="en-US" w:eastAsia="ja-JP"/>
                    </w:rPr>
                    <w:t>3</w:t>
                  </w:r>
                </w:p>
              </w:tc>
              <w:tc>
                <w:tcPr>
                  <w:tcW w:w="2835" w:type="dxa"/>
                </w:tcPr>
                <w:p w14:paraId="1AF91D40" w14:textId="77777777" w:rsidR="00AF5D19" w:rsidRDefault="00E64444">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61E3F37E" w14:textId="77777777" w:rsidR="00AF5D19" w:rsidRDefault="00E64444">
                  <w:pPr>
                    <w:pStyle w:val="TAL"/>
                    <w:rPr>
                      <w:lang w:val="en-US" w:eastAsia="ja-JP"/>
                    </w:rPr>
                  </w:pPr>
                  <w:r>
                    <w:rPr>
                      <w:szCs w:val="18"/>
                      <w:lang w:val="en-US" w:eastAsia="ja-JP"/>
                    </w:rPr>
                    <w:t xml:space="preserve">On average, we assume the same value on all CN interfaces. </w:t>
                  </w:r>
                </w:p>
              </w:tc>
            </w:tr>
          </w:tbl>
          <w:p w14:paraId="236B7D8E" w14:textId="77777777" w:rsidR="00AF5D19" w:rsidRDefault="00AF5D19"/>
        </w:tc>
      </w:tr>
      <w:tr w:rsidR="00AF5D19" w14:paraId="0856E500" w14:textId="77777777">
        <w:tc>
          <w:tcPr>
            <w:tcW w:w="1460" w:type="dxa"/>
            <w:vAlign w:val="center"/>
          </w:tcPr>
          <w:p w14:paraId="7428BF81" w14:textId="77777777" w:rsidR="00AF5D19" w:rsidRDefault="00E64444">
            <w:pPr>
              <w:spacing w:before="60" w:after="60"/>
              <w:rPr>
                <w:rFonts w:eastAsia="DengXian"/>
                <w:lang w:eastAsia="zh-CN"/>
              </w:rPr>
            </w:pPr>
            <w:r>
              <w:rPr>
                <w:rFonts w:eastAsia="DengXian" w:hint="eastAsia"/>
                <w:lang w:eastAsia="zh-CN"/>
              </w:rPr>
              <w:lastRenderedPageBreak/>
              <w:t>CATT</w:t>
            </w:r>
          </w:p>
        </w:tc>
        <w:tc>
          <w:tcPr>
            <w:tcW w:w="8633" w:type="dxa"/>
            <w:vAlign w:val="center"/>
          </w:tcPr>
          <w:p w14:paraId="5A479CCA" w14:textId="77777777" w:rsidR="00AF5D19" w:rsidRDefault="00E64444">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AF5D19" w14:paraId="692A8176" w14:textId="77777777">
        <w:tc>
          <w:tcPr>
            <w:tcW w:w="1460" w:type="dxa"/>
            <w:vAlign w:val="center"/>
          </w:tcPr>
          <w:p w14:paraId="089BEEE5" w14:textId="77777777"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61287C04" w14:textId="77777777"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14:paraId="65EA65F1" w14:textId="77777777">
        <w:tc>
          <w:tcPr>
            <w:tcW w:w="1460" w:type="dxa"/>
            <w:vAlign w:val="center"/>
          </w:tcPr>
          <w:p w14:paraId="1EB58E2B"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361BDC97" w14:textId="77777777" w:rsidR="00AF5D19" w:rsidRDefault="00E64444">
            <w:pPr>
              <w:rPr>
                <w:rFonts w:eastAsiaTheme="minorEastAsia"/>
                <w:lang w:eastAsia="zh-CN"/>
              </w:rPr>
            </w:pPr>
            <w:r>
              <w:rPr>
                <w:rFonts w:eastAsiaTheme="minorEastAsia"/>
                <w:lang w:eastAsia="zh-CN"/>
              </w:rPr>
              <w:t>We share the same view with Intel.</w:t>
            </w:r>
          </w:p>
        </w:tc>
      </w:tr>
      <w:tr w:rsidR="00AF5D19" w14:paraId="7EDF9E24" w14:textId="77777777">
        <w:tc>
          <w:tcPr>
            <w:tcW w:w="1460" w:type="dxa"/>
            <w:vAlign w:val="center"/>
          </w:tcPr>
          <w:p w14:paraId="6C55CDA0" w14:textId="77777777" w:rsidR="00AF5D19" w:rsidRDefault="00E64444">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32BE75BA" w14:textId="77777777" w:rsidR="00AF5D19" w:rsidRDefault="00E64444">
            <w:pPr>
              <w:spacing w:before="60" w:after="60"/>
              <w:rPr>
                <w:rFonts w:eastAsia="DengXian"/>
                <w:lang w:eastAsia="zh-CN"/>
              </w:rPr>
            </w:pPr>
            <w:r>
              <w:rPr>
                <w:rFonts w:eastAsia="DengXian"/>
                <w:lang w:eastAsia="zh-CN"/>
              </w:rPr>
              <w:t>We are generally fine with the numbers, except the following two:</w:t>
            </w:r>
          </w:p>
          <w:p w14:paraId="4FB72B20"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40FE3A33"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740B8C9E" w14:textId="77777777" w:rsidR="00AF5D19" w:rsidRDefault="00AF5D19">
            <w:pPr>
              <w:spacing w:before="60" w:after="60"/>
              <w:rPr>
                <w:rFonts w:eastAsia="DengXian"/>
                <w:lang w:eastAsia="zh-CN"/>
              </w:rPr>
            </w:pPr>
          </w:p>
          <w:p w14:paraId="7A1E7E49" w14:textId="77777777" w:rsidR="00AF5D19" w:rsidRDefault="00E64444">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9A2AF1" w14:paraId="0FC393E7" w14:textId="77777777">
        <w:tc>
          <w:tcPr>
            <w:tcW w:w="1460" w:type="dxa"/>
            <w:vAlign w:val="center"/>
          </w:tcPr>
          <w:p w14:paraId="63C2D35F" w14:textId="77777777" w:rsidR="009A2AF1" w:rsidRDefault="009A2AF1" w:rsidP="009A2AF1">
            <w:pPr>
              <w:spacing w:before="60" w:after="60"/>
              <w:rPr>
                <w:rFonts w:eastAsia="DengXian"/>
                <w:lang w:eastAsia="zh-CN"/>
              </w:rPr>
            </w:pPr>
            <w:r>
              <w:rPr>
                <w:rFonts w:eastAsia="DengXian"/>
                <w:lang w:eastAsia="zh-CN"/>
              </w:rPr>
              <w:t>Nokia</w:t>
            </w:r>
          </w:p>
        </w:tc>
        <w:tc>
          <w:tcPr>
            <w:tcW w:w="8633" w:type="dxa"/>
            <w:vAlign w:val="center"/>
          </w:tcPr>
          <w:p w14:paraId="4433CCF0" w14:textId="77777777" w:rsidR="009A2AF1" w:rsidRDefault="009A2AF1" w:rsidP="009A2AF1">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1249DC78" w14:textId="77777777" w:rsidR="009A2AF1" w:rsidRDefault="009A2AF1" w:rsidP="009A2AF1">
            <w:pPr>
              <w:spacing w:before="60" w:after="60"/>
              <w:rPr>
                <w:ins w:id="659"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369BB3CC" w14:textId="77777777" w:rsidR="00D763D3" w:rsidRDefault="00D763D3" w:rsidP="009A2AF1">
            <w:pPr>
              <w:spacing w:before="60" w:after="60"/>
              <w:rPr>
                <w:rFonts w:eastAsia="DengXian"/>
                <w:lang w:eastAsia="zh-CN"/>
              </w:rPr>
            </w:pPr>
            <w:ins w:id="660" w:author="Intel" w:date="2020-10-08T21:14:00Z">
              <w:r>
                <w:rPr>
                  <w:rFonts w:eastAsia="DengXian"/>
                  <w:lang w:eastAsia="zh-CN"/>
                </w:rPr>
                <w:t>[Rapp]</w:t>
              </w:r>
            </w:ins>
            <w:ins w:id="661" w:author="Intel" w:date="2020-10-08T21:15:00Z">
              <w:r>
                <w:rPr>
                  <w:rFonts w:eastAsia="DengXian"/>
                  <w:lang w:eastAsia="zh-CN"/>
                </w:rPr>
                <w:t xml:space="preserve">For UL, the UE only needs to generate the message instead of decoding, and then should be faster than decoding. </w:t>
              </w:r>
            </w:ins>
            <w:ins w:id="662" w:author="Intel" w:date="2020-10-08T21:14:00Z">
              <w:r>
                <w:rPr>
                  <w:rFonts w:eastAsia="DengXian"/>
                  <w:lang w:eastAsia="zh-CN"/>
                </w:rPr>
                <w:t xml:space="preserve"> </w:t>
              </w:r>
            </w:ins>
          </w:p>
          <w:p w14:paraId="0E4D6889" w14:textId="77777777" w:rsidR="009A2AF1" w:rsidRDefault="009A2AF1" w:rsidP="009A2AF1">
            <w:pPr>
              <w:spacing w:before="60" w:after="60"/>
              <w:rPr>
                <w:ins w:id="663"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4AB017ED" w14:textId="77777777" w:rsidR="00D763D3" w:rsidRDefault="00D763D3" w:rsidP="009A2AF1">
            <w:pPr>
              <w:spacing w:before="60" w:after="60"/>
              <w:rPr>
                <w:rFonts w:eastAsia="DengXian"/>
                <w:lang w:eastAsia="zh-CN"/>
              </w:rPr>
            </w:pPr>
            <w:ins w:id="664" w:author="Intel" w:date="2020-10-08T21:17:00Z">
              <w:r>
                <w:rPr>
                  <w:rFonts w:eastAsia="DengXian"/>
                  <w:lang w:eastAsia="zh-CN"/>
                </w:rPr>
                <w:t>[Rapp] Band</w:t>
              </w:r>
            </w:ins>
            <w:ins w:id="665" w:author="Intel" w:date="2020-10-08T21:18:00Z">
              <w:r>
                <w:rPr>
                  <w:rFonts w:eastAsia="DengXian"/>
                  <w:lang w:eastAsia="zh-CN"/>
                </w:rPr>
                <w:t xml:space="preserve">/band combination based capabilities have been introduced for PRS/SRS, and therefore could cause more delay than before. </w:t>
              </w:r>
            </w:ins>
            <w:ins w:id="666" w:author="Intel" w:date="2020-10-08T21:19:00Z">
              <w:r>
                <w:rPr>
                  <w:rFonts w:eastAsia="DengXian"/>
                  <w:lang w:eastAsia="zh-CN"/>
                </w:rPr>
                <w:t>But would be ok to change it to (10-20)</w:t>
              </w:r>
              <w:proofErr w:type="spellStart"/>
              <w:r>
                <w:rPr>
                  <w:rFonts w:eastAsia="DengXian"/>
                  <w:lang w:eastAsia="zh-CN"/>
                </w:rPr>
                <w:t>ms.</w:t>
              </w:r>
            </w:ins>
            <w:proofErr w:type="spellEnd"/>
          </w:p>
          <w:p w14:paraId="6092B5DD" w14:textId="77777777" w:rsidR="009A2AF1" w:rsidRDefault="009A2AF1" w:rsidP="009A2AF1">
            <w:pPr>
              <w:spacing w:before="60" w:after="60"/>
              <w:rPr>
                <w:ins w:id="667"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7757C629" w14:textId="77777777" w:rsidR="009A5093" w:rsidRDefault="009A5093" w:rsidP="009A2AF1">
            <w:pPr>
              <w:spacing w:before="60" w:after="60"/>
              <w:rPr>
                <w:rFonts w:eastAsia="DengXian"/>
                <w:lang w:eastAsia="zh-CN"/>
              </w:rPr>
            </w:pPr>
            <w:ins w:id="668" w:author="Intel" w:date="2020-10-08T21:06:00Z">
              <w:r>
                <w:rPr>
                  <w:rFonts w:eastAsia="DengXian"/>
                  <w:lang w:eastAsia="zh-CN"/>
                </w:rPr>
                <w:t xml:space="preserve">[Rapp]here only consider the message processing </w:t>
              </w:r>
              <w:proofErr w:type="spellStart"/>
              <w:proofErr w:type="gramStart"/>
              <w:r>
                <w:rPr>
                  <w:rFonts w:eastAsia="DengXian"/>
                  <w:lang w:eastAsia="zh-CN"/>
                </w:rPr>
                <w:t>delay.</w:t>
              </w:r>
            </w:ins>
            <w:ins w:id="669" w:author="Intel" w:date="2020-10-08T21:07:00Z">
              <w:r>
                <w:rPr>
                  <w:rFonts w:eastAsia="DengXian"/>
                  <w:lang w:eastAsia="zh-CN"/>
                </w:rPr>
                <w:t>There</w:t>
              </w:r>
              <w:proofErr w:type="spellEnd"/>
              <w:proofErr w:type="gramEnd"/>
              <w:r>
                <w:rPr>
                  <w:rFonts w:eastAsia="DengXian"/>
                  <w:lang w:eastAsia="zh-CN"/>
                </w:rPr>
                <w:t xml:space="preserve"> will be separate evaluation on measurement delay in RAN1. </w:t>
              </w:r>
            </w:ins>
          </w:p>
          <w:p w14:paraId="7D59FBCA" w14:textId="77777777" w:rsidR="009A2AF1" w:rsidRDefault="009A2AF1" w:rsidP="009A2AF1">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01D7FFA" w14:textId="77777777" w:rsidR="009A2AF1" w:rsidRDefault="009A2AF1" w:rsidP="009A2AF1">
            <w:pPr>
              <w:spacing w:before="60" w:after="60"/>
              <w:rPr>
                <w:ins w:id="670" w:author="Intel" w:date="2020-10-08T21:10:00Z"/>
                <w:rFonts w:eastAsia="DengXian"/>
                <w:lang w:eastAsia="zh-CN"/>
              </w:rPr>
            </w:pPr>
            <w:r>
              <w:rPr>
                <w:rFonts w:eastAsia="DengXian"/>
                <w:lang w:eastAsia="zh-CN"/>
              </w:rPr>
              <w:t xml:space="preserve">Finally, we suggest renaming the symbols used for processing delays to have “proc” in the name to make it clear. Examples: </w:t>
            </w:r>
            <w:r w:rsidRPr="000137C8">
              <w:rPr>
                <w:rFonts w:eastAsia="DengXian"/>
                <w:lang w:eastAsia="zh-CN"/>
              </w:rPr>
              <w:t>T</w:t>
            </w:r>
            <w:r w:rsidRPr="00E66E56">
              <w:rPr>
                <w:rFonts w:eastAsia="DengXian"/>
                <w:vertAlign w:val="subscript"/>
                <w:lang w:eastAsia="zh-CN"/>
              </w:rPr>
              <w:t>UE-</w:t>
            </w:r>
            <w:proofErr w:type="spellStart"/>
            <w:r w:rsidRPr="00E66E56">
              <w:rPr>
                <w:rFonts w:eastAsia="DengXian"/>
                <w:vertAlign w:val="subscript"/>
                <w:lang w:eastAsia="zh-CN"/>
              </w:rPr>
              <w:t>RRCReconf</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proofErr w:type="spellEnd"/>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proofErr w:type="spellEnd"/>
            <w:r>
              <w:rPr>
                <w:rFonts w:eastAsia="DengXian"/>
                <w:lang w:eastAsia="zh-CN"/>
              </w:rPr>
              <w:t xml:space="preserve">. </w:t>
            </w:r>
            <w:proofErr w:type="spellStart"/>
            <w:r w:rsidRPr="009A6778">
              <w:rPr>
                <w:rFonts w:eastAsia="DengXian"/>
                <w:lang w:eastAsia="zh-CN"/>
              </w:rPr>
              <w:t>T</w:t>
            </w:r>
            <w:r w:rsidRPr="00E66E56">
              <w:rPr>
                <w:rFonts w:eastAsia="DengXian"/>
                <w:vertAlign w:val="subscript"/>
                <w:lang w:eastAsia="zh-CN"/>
              </w:rPr>
              <w:t>gNB-NRPPa</w:t>
            </w:r>
            <w:proofErr w:type="spellEnd"/>
            <w:r>
              <w:rPr>
                <w:rFonts w:eastAsia="DengXian"/>
                <w:lang w:eastAsia="zh-CN"/>
              </w:rPr>
              <w:t xml:space="preserve"> to </w:t>
            </w:r>
            <w:proofErr w:type="spellStart"/>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proofErr w:type="spellEnd"/>
            <w:r>
              <w:rPr>
                <w:rFonts w:eastAsia="DengXian"/>
                <w:lang w:eastAsia="zh-CN"/>
              </w:rPr>
              <w:t>.</w:t>
            </w:r>
          </w:p>
          <w:p w14:paraId="06C35C96" w14:textId="77777777" w:rsidR="00D763D3" w:rsidRDefault="00D763D3" w:rsidP="009A2AF1">
            <w:pPr>
              <w:spacing w:before="60" w:after="60"/>
              <w:rPr>
                <w:rFonts w:eastAsia="DengXian"/>
                <w:lang w:eastAsia="zh-CN"/>
              </w:rPr>
            </w:pPr>
            <w:ins w:id="671" w:author="Intel" w:date="2020-10-08T21:10:00Z">
              <w:r>
                <w:rPr>
                  <w:rFonts w:eastAsia="DengXian"/>
                  <w:lang w:eastAsia="zh-CN"/>
                </w:rPr>
                <w:t xml:space="preserve">[Rapp]Done. </w:t>
              </w:r>
            </w:ins>
          </w:p>
        </w:tc>
      </w:tr>
    </w:tbl>
    <w:p w14:paraId="5D0DC99E" w14:textId="77777777" w:rsidR="00AF5D19" w:rsidRDefault="00AF5D19">
      <w:pPr>
        <w:rPr>
          <w:ins w:id="672" w:author="Intel" w:date="2020-10-08T20:52:00Z"/>
          <w:lang w:val="en-GB"/>
        </w:rPr>
      </w:pPr>
    </w:p>
    <w:p w14:paraId="74FC92A4" w14:textId="77777777" w:rsidR="008F1C6E" w:rsidRDefault="008F1C6E">
      <w:pPr>
        <w:rPr>
          <w:ins w:id="673" w:author="Intel" w:date="2020-10-08T20:52:00Z"/>
          <w:lang w:val="en-GB"/>
        </w:rPr>
      </w:pPr>
      <w:ins w:id="674" w:author="Intel" w:date="2020-10-08T20:52:00Z">
        <w:r>
          <w:rPr>
            <w:lang w:val="en-GB"/>
          </w:rPr>
          <w:t>The updated value based on companies’ comments is shown as below</w:t>
        </w:r>
      </w:ins>
      <w:ins w:id="675" w:author="Intel" w:date="2020-10-08T20:56:00Z">
        <w:r>
          <w:rPr>
            <w:lang w:val="en-GB"/>
          </w:rPr>
          <w:t xml:space="preserve"> (Unit=</w:t>
        </w:r>
        <w:proofErr w:type="spellStart"/>
        <w:r>
          <w:rPr>
            <w:lang w:val="en-GB"/>
          </w:rPr>
          <w:t>ms</w:t>
        </w:r>
        <w:proofErr w:type="spellEnd"/>
        <w:r>
          <w:rPr>
            <w:lang w:val="en-GB"/>
          </w:rPr>
          <w:t>)</w:t>
        </w:r>
      </w:ins>
      <w:ins w:id="676"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14:paraId="7035C56C" w14:textId="77777777" w:rsidTr="008F1C6E">
        <w:trPr>
          <w:ins w:id="677" w:author="Intel" w:date="2020-10-08T20:52:00Z"/>
        </w:trPr>
        <w:tc>
          <w:tcPr>
            <w:tcW w:w="990" w:type="dxa"/>
          </w:tcPr>
          <w:p w14:paraId="189296D1" w14:textId="77777777" w:rsidR="008F1C6E" w:rsidRDefault="008F1C6E" w:rsidP="008F1C6E">
            <w:pPr>
              <w:rPr>
                <w:ins w:id="678" w:author="Intel" w:date="2020-10-08T20:52:00Z"/>
                <w:rFonts w:ascii="Arial" w:hAnsi="Arial" w:cs="Arial"/>
                <w:b/>
                <w:vertAlign w:val="subscript"/>
              </w:rPr>
            </w:pPr>
            <w:bookmarkStart w:id="679" w:name="_Hlk53084857"/>
            <w:proofErr w:type="spellStart"/>
            <w:ins w:id="680" w:author="Intel" w:date="2020-10-08T20:52:00Z">
              <w:r>
                <w:rPr>
                  <w:rFonts w:ascii="Arial" w:hAnsi="Arial" w:cs="Arial"/>
                  <w:b/>
                </w:rPr>
                <w:t>T</w:t>
              </w:r>
              <w:r>
                <w:rPr>
                  <w:rFonts w:ascii="Arial" w:hAnsi="Arial" w:cs="Arial"/>
                  <w:b/>
                  <w:vertAlign w:val="subscript"/>
                </w:rPr>
                <w:t>UE</w:t>
              </w:r>
            </w:ins>
            <w:ins w:id="681" w:author="Intel" w:date="2020-10-08T21:08:00Z">
              <w:r w:rsidR="009A5093">
                <w:rPr>
                  <w:rFonts w:ascii="Arial" w:hAnsi="Arial" w:cs="Arial"/>
                  <w:b/>
                  <w:vertAlign w:val="subscript"/>
                </w:rPr>
                <w:t>Proc</w:t>
              </w:r>
            </w:ins>
            <w:ins w:id="682" w:author="Intel" w:date="2020-10-08T20:52:00Z">
              <w:r>
                <w:rPr>
                  <w:rFonts w:ascii="Arial" w:hAnsi="Arial" w:cs="Arial"/>
                  <w:b/>
                  <w:vertAlign w:val="subscript"/>
                </w:rPr>
                <w:t>-</w:t>
              </w:r>
              <w:r>
                <w:rPr>
                  <w:rFonts w:ascii="Arial" w:hAnsi="Arial" w:cs="Arial"/>
                  <w:b/>
                  <w:vertAlign w:val="subscript"/>
                </w:rPr>
                <w:lastRenderedPageBreak/>
                <w:t>RRCReconf</w:t>
              </w:r>
              <w:proofErr w:type="spellEnd"/>
            </w:ins>
          </w:p>
        </w:tc>
        <w:tc>
          <w:tcPr>
            <w:tcW w:w="990" w:type="dxa"/>
          </w:tcPr>
          <w:p w14:paraId="4AB07F81" w14:textId="77777777" w:rsidR="008F1C6E" w:rsidRDefault="008F1C6E" w:rsidP="008F1C6E">
            <w:pPr>
              <w:rPr>
                <w:ins w:id="683" w:author="Intel" w:date="2020-10-08T20:52:00Z"/>
                <w:rFonts w:ascii="Arial" w:hAnsi="Arial" w:cs="Arial"/>
                <w:b/>
              </w:rPr>
            </w:pPr>
            <w:proofErr w:type="spellStart"/>
            <w:ins w:id="684" w:author="Intel" w:date="2020-10-08T20:52:00Z">
              <w:r>
                <w:rPr>
                  <w:rFonts w:ascii="Arial" w:hAnsi="Arial" w:cs="Arial"/>
                  <w:b/>
                </w:rPr>
                <w:lastRenderedPageBreak/>
                <w:t>T</w:t>
              </w:r>
              <w:r>
                <w:rPr>
                  <w:rFonts w:ascii="Arial" w:hAnsi="Arial" w:cs="Arial"/>
                  <w:b/>
                  <w:vertAlign w:val="subscript"/>
                </w:rPr>
                <w:t>UE</w:t>
              </w:r>
            </w:ins>
            <w:ins w:id="685" w:author="Intel" w:date="2020-10-08T21:08:00Z">
              <w:r w:rsidR="009A5093">
                <w:rPr>
                  <w:rFonts w:ascii="Arial" w:hAnsi="Arial" w:cs="Arial"/>
                  <w:b/>
                  <w:vertAlign w:val="subscript"/>
                </w:rPr>
                <w:t>Proc</w:t>
              </w:r>
            </w:ins>
            <w:ins w:id="686" w:author="Intel" w:date="2020-10-08T20:52:00Z">
              <w:r>
                <w:rPr>
                  <w:rFonts w:ascii="Arial" w:hAnsi="Arial" w:cs="Arial"/>
                  <w:b/>
                  <w:vertAlign w:val="subscript"/>
                </w:rPr>
                <w:t>-</w:t>
              </w:r>
              <w:r>
                <w:rPr>
                  <w:rFonts w:ascii="Arial" w:hAnsi="Arial" w:cs="Arial"/>
                  <w:b/>
                  <w:vertAlign w:val="subscript"/>
                </w:rPr>
                <w:lastRenderedPageBreak/>
                <w:t>RRCDLInfo</w:t>
              </w:r>
              <w:proofErr w:type="spellEnd"/>
            </w:ins>
          </w:p>
        </w:tc>
        <w:tc>
          <w:tcPr>
            <w:tcW w:w="810" w:type="dxa"/>
          </w:tcPr>
          <w:p w14:paraId="70185ED0" w14:textId="77777777" w:rsidR="008F1C6E" w:rsidRDefault="008F1C6E" w:rsidP="008F1C6E">
            <w:pPr>
              <w:rPr>
                <w:ins w:id="687" w:author="Intel" w:date="2020-10-08T20:52:00Z"/>
                <w:rFonts w:ascii="Arial" w:hAnsi="Arial" w:cs="Arial"/>
                <w:b/>
              </w:rPr>
            </w:pPr>
            <w:proofErr w:type="spellStart"/>
            <w:ins w:id="688" w:author="Intel" w:date="2020-10-08T20:52:00Z">
              <w:r>
                <w:rPr>
                  <w:rFonts w:ascii="Arial" w:hAnsi="Arial" w:cs="Arial"/>
                  <w:b/>
                </w:rPr>
                <w:lastRenderedPageBreak/>
                <w:t>T</w:t>
              </w:r>
              <w:r>
                <w:rPr>
                  <w:rFonts w:ascii="Arial" w:hAnsi="Arial" w:cs="Arial"/>
                  <w:b/>
                  <w:vertAlign w:val="subscript"/>
                </w:rPr>
                <w:t>UE</w:t>
              </w:r>
            </w:ins>
            <w:ins w:id="689" w:author="Intel" w:date="2020-10-08T21:08:00Z">
              <w:r w:rsidR="009A5093">
                <w:rPr>
                  <w:rFonts w:ascii="Arial" w:hAnsi="Arial" w:cs="Arial"/>
                  <w:b/>
                  <w:vertAlign w:val="subscript"/>
                </w:rPr>
                <w:t>Proc</w:t>
              </w:r>
            </w:ins>
            <w:ins w:id="690" w:author="Intel" w:date="2020-10-08T20:52:00Z">
              <w:r>
                <w:rPr>
                  <w:rFonts w:ascii="Arial" w:hAnsi="Arial" w:cs="Arial"/>
                  <w:b/>
                  <w:vertAlign w:val="subscript"/>
                </w:rPr>
                <w:lastRenderedPageBreak/>
                <w:t>-RRCULInfo</w:t>
              </w:r>
              <w:proofErr w:type="spellEnd"/>
            </w:ins>
          </w:p>
        </w:tc>
        <w:tc>
          <w:tcPr>
            <w:tcW w:w="1080" w:type="dxa"/>
          </w:tcPr>
          <w:p w14:paraId="71FA416D" w14:textId="77777777" w:rsidR="008F1C6E" w:rsidRDefault="008F1C6E" w:rsidP="008F1C6E">
            <w:pPr>
              <w:rPr>
                <w:ins w:id="691" w:author="Intel" w:date="2020-10-08T20:52:00Z"/>
                <w:rFonts w:ascii="Arial" w:hAnsi="Arial" w:cs="Arial"/>
                <w:b/>
                <w:vertAlign w:val="subscript"/>
              </w:rPr>
            </w:pPr>
            <w:proofErr w:type="spellStart"/>
            <w:ins w:id="692" w:author="Intel" w:date="2020-10-08T20:52:00Z">
              <w:r>
                <w:rPr>
                  <w:rFonts w:ascii="Arial" w:hAnsi="Arial" w:cs="Arial"/>
                  <w:b/>
                </w:rPr>
                <w:lastRenderedPageBreak/>
                <w:t>T</w:t>
              </w:r>
              <w:r>
                <w:rPr>
                  <w:rFonts w:ascii="Arial" w:hAnsi="Arial" w:cs="Arial"/>
                  <w:b/>
                  <w:vertAlign w:val="subscript"/>
                </w:rPr>
                <w:t>UE</w:t>
              </w:r>
            </w:ins>
            <w:ins w:id="693" w:author="Intel" w:date="2020-10-08T21:08:00Z">
              <w:r w:rsidR="009A5093">
                <w:rPr>
                  <w:rFonts w:ascii="Arial" w:hAnsi="Arial" w:cs="Arial"/>
                  <w:b/>
                  <w:vertAlign w:val="subscript"/>
                </w:rPr>
                <w:t>Proc</w:t>
              </w:r>
            </w:ins>
            <w:ins w:id="694" w:author="Intel" w:date="2020-10-08T20:52:00Z">
              <w:r>
                <w:rPr>
                  <w:rFonts w:ascii="Arial" w:hAnsi="Arial" w:cs="Arial"/>
                  <w:b/>
                  <w:vertAlign w:val="subscript"/>
                </w:rPr>
                <w:t>-</w:t>
              </w:r>
              <w:r>
                <w:rPr>
                  <w:rFonts w:ascii="Arial" w:hAnsi="Arial" w:cs="Arial"/>
                  <w:b/>
                  <w:vertAlign w:val="subscript"/>
                </w:rPr>
                <w:lastRenderedPageBreak/>
                <w:t>RRCLocationMeas</w:t>
              </w:r>
              <w:proofErr w:type="spellEnd"/>
            </w:ins>
          </w:p>
        </w:tc>
        <w:tc>
          <w:tcPr>
            <w:tcW w:w="900" w:type="dxa"/>
          </w:tcPr>
          <w:p w14:paraId="28ACFA25" w14:textId="77777777" w:rsidR="008F1C6E" w:rsidRDefault="008F1C6E" w:rsidP="008F1C6E">
            <w:pPr>
              <w:rPr>
                <w:ins w:id="695" w:author="Intel" w:date="2020-10-08T20:52:00Z"/>
                <w:rFonts w:ascii="Arial" w:hAnsi="Arial" w:cs="Arial"/>
                <w:b/>
              </w:rPr>
            </w:pPr>
            <w:proofErr w:type="spellStart"/>
            <w:ins w:id="696" w:author="Intel" w:date="2020-10-08T20:52:00Z">
              <w:r>
                <w:rPr>
                  <w:rFonts w:ascii="Arial" w:hAnsi="Arial" w:cs="Arial"/>
                  <w:b/>
                </w:rPr>
                <w:lastRenderedPageBreak/>
                <w:t>T</w:t>
              </w:r>
              <w:r>
                <w:rPr>
                  <w:rFonts w:ascii="Arial" w:hAnsi="Arial" w:cs="Arial"/>
                  <w:b/>
                  <w:vertAlign w:val="subscript"/>
                </w:rPr>
                <w:t>UE</w:t>
              </w:r>
            </w:ins>
            <w:ins w:id="697" w:author="Intel" w:date="2020-10-08T21:08:00Z">
              <w:r w:rsidR="009A5093">
                <w:rPr>
                  <w:rFonts w:ascii="Arial" w:hAnsi="Arial" w:cs="Arial"/>
                  <w:b/>
                  <w:vertAlign w:val="subscript"/>
                </w:rPr>
                <w:t>Proc</w:t>
              </w:r>
            </w:ins>
            <w:ins w:id="698" w:author="Intel" w:date="2020-10-08T20:52:00Z">
              <w:r>
                <w:rPr>
                  <w:rFonts w:ascii="Arial" w:hAnsi="Arial" w:cs="Arial"/>
                  <w:b/>
                  <w:vertAlign w:val="subscript"/>
                </w:rPr>
                <w:t>-</w:t>
              </w:r>
              <w:r>
                <w:rPr>
                  <w:rFonts w:ascii="Arial" w:hAnsi="Arial" w:cs="Arial"/>
                  <w:b/>
                  <w:vertAlign w:val="subscript"/>
                </w:rPr>
                <w:lastRenderedPageBreak/>
                <w:t>LPPCapab</w:t>
              </w:r>
              <w:proofErr w:type="spellEnd"/>
            </w:ins>
          </w:p>
        </w:tc>
        <w:tc>
          <w:tcPr>
            <w:tcW w:w="900" w:type="dxa"/>
          </w:tcPr>
          <w:p w14:paraId="0F05278C" w14:textId="77777777" w:rsidR="008F1C6E" w:rsidRDefault="008F1C6E" w:rsidP="008F1C6E">
            <w:pPr>
              <w:rPr>
                <w:ins w:id="699" w:author="Intel" w:date="2020-10-08T20:52:00Z"/>
                <w:rFonts w:ascii="Arial" w:hAnsi="Arial" w:cs="Arial"/>
                <w:b/>
              </w:rPr>
            </w:pPr>
            <w:proofErr w:type="spellStart"/>
            <w:ins w:id="700" w:author="Intel" w:date="2020-10-08T20:52:00Z">
              <w:r>
                <w:rPr>
                  <w:rFonts w:ascii="Arial" w:hAnsi="Arial" w:cs="Arial"/>
                  <w:b/>
                </w:rPr>
                <w:lastRenderedPageBreak/>
                <w:t>T</w:t>
              </w:r>
              <w:r>
                <w:rPr>
                  <w:rFonts w:ascii="Arial" w:hAnsi="Arial" w:cs="Arial"/>
                  <w:b/>
                  <w:vertAlign w:val="subscript"/>
                </w:rPr>
                <w:t>UE</w:t>
              </w:r>
            </w:ins>
            <w:ins w:id="701" w:author="Intel" w:date="2020-10-08T21:08:00Z">
              <w:r w:rsidR="009A5093">
                <w:rPr>
                  <w:rFonts w:ascii="Arial" w:hAnsi="Arial" w:cs="Arial"/>
                  <w:b/>
                  <w:vertAlign w:val="subscript"/>
                </w:rPr>
                <w:t>Proc</w:t>
              </w:r>
            </w:ins>
            <w:ins w:id="702" w:author="Intel" w:date="2020-10-08T20:52:00Z">
              <w:r>
                <w:rPr>
                  <w:rFonts w:ascii="Arial" w:hAnsi="Arial" w:cs="Arial"/>
                  <w:b/>
                  <w:vertAlign w:val="subscript"/>
                </w:rPr>
                <w:t>-</w:t>
              </w:r>
              <w:r>
                <w:rPr>
                  <w:rFonts w:ascii="Arial" w:hAnsi="Arial" w:cs="Arial"/>
                  <w:b/>
                  <w:vertAlign w:val="subscript"/>
                </w:rPr>
                <w:lastRenderedPageBreak/>
                <w:t>LPPAssi</w:t>
              </w:r>
              <w:proofErr w:type="spellEnd"/>
            </w:ins>
          </w:p>
        </w:tc>
        <w:tc>
          <w:tcPr>
            <w:tcW w:w="922" w:type="dxa"/>
          </w:tcPr>
          <w:p w14:paraId="53CAF1FC" w14:textId="77777777" w:rsidR="008F1C6E" w:rsidRDefault="008F1C6E" w:rsidP="008F1C6E">
            <w:pPr>
              <w:rPr>
                <w:ins w:id="703" w:author="Intel" w:date="2020-10-08T20:52:00Z"/>
                <w:rFonts w:ascii="Arial" w:hAnsi="Arial" w:cs="Arial"/>
                <w:b/>
              </w:rPr>
            </w:pPr>
            <w:proofErr w:type="spellStart"/>
            <w:ins w:id="704" w:author="Intel" w:date="2020-10-08T20:52:00Z">
              <w:r>
                <w:rPr>
                  <w:rFonts w:ascii="Arial" w:hAnsi="Arial" w:cs="Arial"/>
                  <w:b/>
                </w:rPr>
                <w:lastRenderedPageBreak/>
                <w:t>T</w:t>
              </w:r>
              <w:r>
                <w:rPr>
                  <w:rFonts w:ascii="Arial" w:hAnsi="Arial" w:cs="Arial"/>
                  <w:b/>
                  <w:vertAlign w:val="subscript"/>
                </w:rPr>
                <w:t>UE</w:t>
              </w:r>
            </w:ins>
            <w:ins w:id="705" w:author="Intel" w:date="2020-10-08T21:08:00Z">
              <w:r w:rsidR="009A5093">
                <w:rPr>
                  <w:rFonts w:ascii="Arial" w:hAnsi="Arial" w:cs="Arial"/>
                  <w:b/>
                  <w:vertAlign w:val="subscript"/>
                </w:rPr>
                <w:t>Proc</w:t>
              </w:r>
            </w:ins>
            <w:ins w:id="706" w:author="Intel" w:date="2020-10-08T20:52:00Z">
              <w:r>
                <w:rPr>
                  <w:rFonts w:ascii="Arial" w:hAnsi="Arial" w:cs="Arial"/>
                  <w:b/>
                  <w:vertAlign w:val="subscript"/>
                </w:rPr>
                <w:t>-</w:t>
              </w:r>
              <w:r>
                <w:rPr>
                  <w:rFonts w:ascii="Arial" w:hAnsi="Arial" w:cs="Arial"/>
                  <w:b/>
                  <w:vertAlign w:val="subscript"/>
                </w:rPr>
                <w:lastRenderedPageBreak/>
                <w:t>LPPLocationRe</w:t>
              </w:r>
              <w:proofErr w:type="spellEnd"/>
            </w:ins>
          </w:p>
        </w:tc>
        <w:tc>
          <w:tcPr>
            <w:tcW w:w="693" w:type="dxa"/>
          </w:tcPr>
          <w:p w14:paraId="2BB23F5E" w14:textId="77777777" w:rsidR="008F1C6E" w:rsidRDefault="008F1C6E" w:rsidP="008F1C6E">
            <w:pPr>
              <w:rPr>
                <w:ins w:id="707" w:author="Intel" w:date="2020-10-08T20:52:00Z"/>
                <w:rFonts w:ascii="Arial" w:hAnsi="Arial" w:cs="Arial"/>
                <w:b/>
              </w:rPr>
            </w:pPr>
            <w:proofErr w:type="spellStart"/>
            <w:ins w:id="708" w:author="Intel" w:date="2020-10-08T20:52:00Z">
              <w:r>
                <w:rPr>
                  <w:rFonts w:ascii="Arial" w:hAnsi="Arial" w:cs="Arial"/>
                  <w:b/>
                </w:rPr>
                <w:lastRenderedPageBreak/>
                <w:t>T</w:t>
              </w:r>
              <w:r>
                <w:rPr>
                  <w:rFonts w:ascii="Arial" w:hAnsi="Arial" w:cs="Arial"/>
                  <w:b/>
                  <w:vertAlign w:val="subscript"/>
                </w:rPr>
                <w:t>UE</w:t>
              </w:r>
            </w:ins>
            <w:ins w:id="709" w:author="Intel" w:date="2020-10-08T21:08:00Z">
              <w:r w:rsidR="009A5093">
                <w:rPr>
                  <w:rFonts w:ascii="Arial" w:hAnsi="Arial" w:cs="Arial"/>
                  <w:b/>
                  <w:vertAlign w:val="subscript"/>
                </w:rPr>
                <w:t>Pr</w:t>
              </w:r>
              <w:r w:rsidR="009A5093">
                <w:rPr>
                  <w:rFonts w:ascii="Arial" w:hAnsi="Arial" w:cs="Arial"/>
                  <w:b/>
                  <w:vertAlign w:val="subscript"/>
                </w:rPr>
                <w:lastRenderedPageBreak/>
                <w:t>oc</w:t>
              </w:r>
            </w:ins>
            <w:proofErr w:type="spellEnd"/>
            <w:ins w:id="710"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8F1C6E" w14:paraId="7A8F9C1B" w14:textId="77777777" w:rsidTr="008F1C6E">
        <w:trPr>
          <w:ins w:id="711" w:author="Intel" w:date="2020-10-08T20:52:00Z"/>
        </w:trPr>
        <w:tc>
          <w:tcPr>
            <w:tcW w:w="990" w:type="dxa"/>
          </w:tcPr>
          <w:p w14:paraId="59E3BCFD" w14:textId="77777777" w:rsidR="008F1C6E" w:rsidRDefault="008F1C6E" w:rsidP="008F1C6E">
            <w:pPr>
              <w:rPr>
                <w:ins w:id="712" w:author="Intel" w:date="2020-10-08T20:52:00Z"/>
                <w:rFonts w:ascii="Arial" w:hAnsi="Arial" w:cs="Arial"/>
                <w:b/>
                <w:sz w:val="18"/>
                <w:szCs w:val="18"/>
              </w:rPr>
            </w:pPr>
            <w:ins w:id="713" w:author="Intel" w:date="2020-10-08T20:52:00Z">
              <w:r>
                <w:rPr>
                  <w:rFonts w:ascii="Arial" w:hAnsi="Arial" w:cs="Arial"/>
                  <w:b/>
                  <w:sz w:val="18"/>
                  <w:szCs w:val="18"/>
                </w:rPr>
                <w:lastRenderedPageBreak/>
                <w:t>10</w:t>
              </w:r>
            </w:ins>
          </w:p>
        </w:tc>
        <w:tc>
          <w:tcPr>
            <w:tcW w:w="990" w:type="dxa"/>
          </w:tcPr>
          <w:p w14:paraId="10D62063" w14:textId="77777777" w:rsidR="008F1C6E" w:rsidRDefault="008F1C6E" w:rsidP="008F1C6E">
            <w:pPr>
              <w:rPr>
                <w:ins w:id="714" w:author="Intel" w:date="2020-10-08T20:52:00Z"/>
                <w:rFonts w:ascii="Arial" w:hAnsi="Arial" w:cs="Arial"/>
                <w:b/>
                <w:sz w:val="18"/>
                <w:szCs w:val="18"/>
              </w:rPr>
            </w:pPr>
            <w:ins w:id="715" w:author="Intel" w:date="2020-10-08T20:52:00Z">
              <w:r>
                <w:rPr>
                  <w:rFonts w:ascii="Arial" w:hAnsi="Arial" w:cs="Arial"/>
                  <w:b/>
                  <w:sz w:val="18"/>
                  <w:szCs w:val="18"/>
                </w:rPr>
                <w:t>5</w:t>
              </w:r>
            </w:ins>
          </w:p>
        </w:tc>
        <w:tc>
          <w:tcPr>
            <w:tcW w:w="810" w:type="dxa"/>
          </w:tcPr>
          <w:p w14:paraId="01A52DB7" w14:textId="77777777" w:rsidR="008F1C6E" w:rsidRDefault="008F1C6E" w:rsidP="008F1C6E">
            <w:pPr>
              <w:rPr>
                <w:ins w:id="716" w:author="Intel" w:date="2020-10-08T20:52:00Z"/>
                <w:rFonts w:ascii="Arial" w:hAnsi="Arial" w:cs="Arial"/>
                <w:b/>
                <w:sz w:val="18"/>
                <w:szCs w:val="18"/>
              </w:rPr>
            </w:pPr>
            <w:ins w:id="717" w:author="Intel" w:date="2020-10-08T20:52:00Z">
              <w:r>
                <w:rPr>
                  <w:rFonts w:ascii="Arial" w:hAnsi="Arial" w:cs="Arial"/>
                  <w:b/>
                  <w:sz w:val="18"/>
                  <w:szCs w:val="18"/>
                </w:rPr>
                <w:t>2</w:t>
              </w:r>
            </w:ins>
            <w:ins w:id="718" w:author="Intel" w:date="2020-10-08T20:56:00Z">
              <w:r>
                <w:rPr>
                  <w:rFonts w:ascii="Arial" w:hAnsi="Arial" w:cs="Arial"/>
                  <w:b/>
                  <w:sz w:val="18"/>
                  <w:szCs w:val="18"/>
                </w:rPr>
                <w:t>-5</w:t>
              </w:r>
            </w:ins>
          </w:p>
        </w:tc>
        <w:tc>
          <w:tcPr>
            <w:tcW w:w="1080" w:type="dxa"/>
          </w:tcPr>
          <w:p w14:paraId="38D77E5A" w14:textId="77777777" w:rsidR="008F1C6E" w:rsidRDefault="008F1C6E" w:rsidP="008F1C6E">
            <w:pPr>
              <w:rPr>
                <w:ins w:id="719" w:author="Intel" w:date="2020-10-08T20:52:00Z"/>
                <w:rFonts w:ascii="Arial" w:hAnsi="Arial" w:cs="Arial"/>
                <w:b/>
                <w:sz w:val="18"/>
                <w:szCs w:val="18"/>
              </w:rPr>
            </w:pPr>
            <w:ins w:id="720" w:author="Intel" w:date="2020-10-08T20:52:00Z">
              <w:r>
                <w:rPr>
                  <w:rFonts w:ascii="Arial" w:hAnsi="Arial" w:cs="Arial"/>
                  <w:b/>
                  <w:sz w:val="18"/>
                  <w:szCs w:val="18"/>
                </w:rPr>
                <w:t>2</w:t>
              </w:r>
            </w:ins>
            <w:ins w:id="721" w:author="Intel" w:date="2020-10-08T21:15:00Z">
              <w:r w:rsidR="00D763D3">
                <w:rPr>
                  <w:rFonts w:ascii="Arial" w:hAnsi="Arial" w:cs="Arial"/>
                  <w:b/>
                  <w:sz w:val="18"/>
                  <w:szCs w:val="18"/>
                </w:rPr>
                <w:t>-5</w:t>
              </w:r>
            </w:ins>
          </w:p>
        </w:tc>
        <w:tc>
          <w:tcPr>
            <w:tcW w:w="900" w:type="dxa"/>
          </w:tcPr>
          <w:p w14:paraId="3E17175E" w14:textId="77777777" w:rsidR="008F1C6E" w:rsidRDefault="00D763D3" w:rsidP="008F1C6E">
            <w:pPr>
              <w:rPr>
                <w:ins w:id="722" w:author="Intel" w:date="2020-10-08T20:52:00Z"/>
                <w:rFonts w:ascii="Arial" w:hAnsi="Arial" w:cs="Arial"/>
                <w:b/>
                <w:sz w:val="18"/>
                <w:szCs w:val="18"/>
              </w:rPr>
            </w:pPr>
            <w:ins w:id="723" w:author="Intel" w:date="2020-10-08T21:19:00Z">
              <w:r>
                <w:rPr>
                  <w:rFonts w:ascii="Arial" w:hAnsi="Arial" w:cs="Arial"/>
                  <w:b/>
                  <w:sz w:val="18"/>
                  <w:szCs w:val="18"/>
                </w:rPr>
                <w:t>1</w:t>
              </w:r>
            </w:ins>
            <w:ins w:id="724" w:author="Intel" w:date="2020-10-08T20:52:00Z">
              <w:r w:rsidR="008F1C6E">
                <w:rPr>
                  <w:rFonts w:ascii="Arial" w:hAnsi="Arial" w:cs="Arial"/>
                  <w:b/>
                  <w:sz w:val="18"/>
                  <w:szCs w:val="18"/>
                </w:rPr>
                <w:t>0-</w:t>
              </w:r>
            </w:ins>
            <w:ins w:id="725" w:author="Intel" w:date="2020-10-08T21:19:00Z">
              <w:r>
                <w:rPr>
                  <w:rFonts w:ascii="Arial" w:hAnsi="Arial" w:cs="Arial"/>
                  <w:b/>
                  <w:sz w:val="18"/>
                  <w:szCs w:val="18"/>
                </w:rPr>
                <w:t>2</w:t>
              </w:r>
            </w:ins>
            <w:ins w:id="726" w:author="Intel" w:date="2020-10-08T20:52:00Z">
              <w:r w:rsidR="008F1C6E">
                <w:rPr>
                  <w:rFonts w:ascii="Arial" w:hAnsi="Arial" w:cs="Arial"/>
                  <w:b/>
                  <w:sz w:val="18"/>
                  <w:szCs w:val="18"/>
                </w:rPr>
                <w:t>0</w:t>
              </w:r>
            </w:ins>
          </w:p>
        </w:tc>
        <w:tc>
          <w:tcPr>
            <w:tcW w:w="900" w:type="dxa"/>
          </w:tcPr>
          <w:p w14:paraId="16E839D5" w14:textId="77777777" w:rsidR="008F1C6E" w:rsidRDefault="008F1C6E" w:rsidP="008F1C6E">
            <w:pPr>
              <w:rPr>
                <w:ins w:id="727" w:author="Intel" w:date="2020-10-08T20:52:00Z"/>
                <w:rFonts w:ascii="Arial" w:hAnsi="Arial" w:cs="Arial"/>
                <w:b/>
                <w:sz w:val="18"/>
                <w:szCs w:val="18"/>
              </w:rPr>
            </w:pPr>
            <w:ins w:id="728" w:author="Intel" w:date="2020-10-08T20:52:00Z">
              <w:r>
                <w:rPr>
                  <w:rFonts w:ascii="Arial" w:hAnsi="Arial" w:cs="Arial"/>
                  <w:b/>
                  <w:sz w:val="18"/>
                  <w:szCs w:val="18"/>
                </w:rPr>
                <w:t>10</w:t>
              </w:r>
            </w:ins>
          </w:p>
        </w:tc>
        <w:tc>
          <w:tcPr>
            <w:tcW w:w="922" w:type="dxa"/>
          </w:tcPr>
          <w:p w14:paraId="65FF5B32" w14:textId="77777777" w:rsidR="008F1C6E" w:rsidRDefault="008F1C6E" w:rsidP="008F1C6E">
            <w:pPr>
              <w:rPr>
                <w:ins w:id="729" w:author="Intel" w:date="2020-10-08T20:52:00Z"/>
                <w:rFonts w:ascii="Arial" w:hAnsi="Arial" w:cs="Arial"/>
                <w:b/>
                <w:sz w:val="18"/>
                <w:szCs w:val="18"/>
              </w:rPr>
            </w:pPr>
            <w:ins w:id="730" w:author="Intel" w:date="2020-10-08T20:52:00Z">
              <w:r>
                <w:rPr>
                  <w:rFonts w:ascii="Arial" w:hAnsi="Arial" w:cs="Arial"/>
                  <w:b/>
                  <w:sz w:val="18"/>
                  <w:szCs w:val="18"/>
                </w:rPr>
                <w:t>5</w:t>
              </w:r>
            </w:ins>
          </w:p>
        </w:tc>
        <w:tc>
          <w:tcPr>
            <w:tcW w:w="693" w:type="dxa"/>
          </w:tcPr>
          <w:p w14:paraId="105A7D8F" w14:textId="77777777" w:rsidR="008F1C6E" w:rsidRDefault="008F1C6E" w:rsidP="008F1C6E">
            <w:pPr>
              <w:rPr>
                <w:ins w:id="731" w:author="Intel" w:date="2020-10-08T20:52:00Z"/>
                <w:rFonts w:ascii="Arial" w:hAnsi="Arial" w:cs="Arial"/>
                <w:b/>
                <w:sz w:val="18"/>
                <w:szCs w:val="18"/>
              </w:rPr>
            </w:pPr>
            <w:ins w:id="732" w:author="Intel" w:date="2020-10-08T20:52:00Z">
              <w:r>
                <w:rPr>
                  <w:rFonts w:ascii="Arial" w:hAnsi="Arial" w:cs="Arial"/>
                  <w:b/>
                  <w:sz w:val="18"/>
                  <w:szCs w:val="18"/>
                </w:rPr>
                <w:t>1-</w:t>
              </w:r>
            </w:ins>
            <w:ins w:id="733" w:author="Intel" w:date="2020-10-08T20:55:00Z">
              <w:r>
                <w:rPr>
                  <w:rFonts w:ascii="Arial" w:hAnsi="Arial" w:cs="Arial"/>
                  <w:b/>
                  <w:sz w:val="18"/>
                  <w:szCs w:val="18"/>
                </w:rPr>
                <w:t>3</w:t>
              </w:r>
            </w:ins>
          </w:p>
        </w:tc>
      </w:tr>
    </w:tbl>
    <w:p w14:paraId="7264AABF" w14:textId="77777777" w:rsidR="008F1C6E" w:rsidRDefault="008F1C6E">
      <w:pPr>
        <w:rPr>
          <w:ins w:id="734"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14:paraId="385199CE" w14:textId="77777777" w:rsidTr="008F1C6E">
        <w:trPr>
          <w:trHeight w:val="584"/>
          <w:ins w:id="735" w:author="Intel" w:date="2020-10-08T20:53:00Z"/>
        </w:trPr>
        <w:tc>
          <w:tcPr>
            <w:tcW w:w="832" w:type="dxa"/>
          </w:tcPr>
          <w:p w14:paraId="1AF753CE" w14:textId="77777777" w:rsidR="008F1C6E" w:rsidRDefault="008F1C6E" w:rsidP="008F1C6E">
            <w:pPr>
              <w:rPr>
                <w:ins w:id="736" w:author="Intel" w:date="2020-10-08T20:53:00Z"/>
                <w:rFonts w:ascii="Arial" w:hAnsi="Arial" w:cs="Arial"/>
                <w:b/>
                <w:vertAlign w:val="subscript"/>
              </w:rPr>
            </w:pPr>
            <w:proofErr w:type="spellStart"/>
            <w:ins w:id="737" w:author="Intel" w:date="2020-10-08T20:53:00Z">
              <w:r>
                <w:rPr>
                  <w:rFonts w:ascii="Arial" w:hAnsi="Arial" w:cs="Arial"/>
                  <w:b/>
                </w:rPr>
                <w:t>T</w:t>
              </w:r>
              <w:r>
                <w:rPr>
                  <w:rFonts w:ascii="Arial" w:hAnsi="Arial" w:cs="Arial"/>
                  <w:b/>
                  <w:vertAlign w:val="subscript"/>
                </w:rPr>
                <w:t>gNB</w:t>
              </w:r>
            </w:ins>
            <w:ins w:id="738" w:author="Intel" w:date="2020-10-08T21:08:00Z">
              <w:r w:rsidR="009A5093">
                <w:rPr>
                  <w:rFonts w:ascii="Arial" w:hAnsi="Arial" w:cs="Arial"/>
                  <w:b/>
                  <w:vertAlign w:val="subscript"/>
                </w:rPr>
                <w:t>Proc</w:t>
              </w:r>
            </w:ins>
            <w:proofErr w:type="spellEnd"/>
            <w:ins w:id="739" w:author="Intel" w:date="2020-10-08T20:53:00Z">
              <w:r>
                <w:rPr>
                  <w:rFonts w:ascii="Arial" w:hAnsi="Arial" w:cs="Arial"/>
                  <w:b/>
                  <w:vertAlign w:val="subscript"/>
                </w:rPr>
                <w:t>-RRC</w:t>
              </w:r>
            </w:ins>
          </w:p>
        </w:tc>
        <w:tc>
          <w:tcPr>
            <w:tcW w:w="1118" w:type="dxa"/>
          </w:tcPr>
          <w:p w14:paraId="1D56C767" w14:textId="77777777" w:rsidR="008F1C6E" w:rsidRDefault="008F1C6E" w:rsidP="008F1C6E">
            <w:pPr>
              <w:rPr>
                <w:ins w:id="740" w:author="Intel" w:date="2020-10-08T20:53:00Z"/>
                <w:rFonts w:ascii="Arial" w:hAnsi="Arial" w:cs="Arial"/>
                <w:b/>
              </w:rPr>
            </w:pPr>
            <w:proofErr w:type="spellStart"/>
            <w:ins w:id="741" w:author="Intel" w:date="2020-10-08T20:53:00Z">
              <w:r>
                <w:rPr>
                  <w:rFonts w:ascii="Arial" w:hAnsi="Arial" w:cs="Arial"/>
                  <w:b/>
                </w:rPr>
                <w:t>T</w:t>
              </w:r>
              <w:r>
                <w:rPr>
                  <w:rFonts w:ascii="Arial" w:hAnsi="Arial" w:cs="Arial"/>
                  <w:b/>
                  <w:vertAlign w:val="subscript"/>
                </w:rPr>
                <w:t>gNB</w:t>
              </w:r>
            </w:ins>
            <w:ins w:id="742" w:author="Intel" w:date="2020-10-08T21:08:00Z">
              <w:r w:rsidR="009A5093">
                <w:rPr>
                  <w:rFonts w:ascii="Arial" w:hAnsi="Arial" w:cs="Arial"/>
                  <w:b/>
                  <w:vertAlign w:val="subscript"/>
                </w:rPr>
                <w:t>Proc</w:t>
              </w:r>
            </w:ins>
            <w:ins w:id="743" w:author="Intel" w:date="2020-10-08T20:53:00Z">
              <w:r>
                <w:rPr>
                  <w:rFonts w:ascii="Arial" w:hAnsi="Arial" w:cs="Arial"/>
                  <w:b/>
                  <w:vertAlign w:val="subscript"/>
                </w:rPr>
                <w:t>-NRPPa</w:t>
              </w:r>
              <w:proofErr w:type="spellEnd"/>
            </w:ins>
          </w:p>
        </w:tc>
        <w:tc>
          <w:tcPr>
            <w:tcW w:w="798" w:type="dxa"/>
          </w:tcPr>
          <w:p w14:paraId="252C6B6C" w14:textId="77777777" w:rsidR="008F1C6E" w:rsidRDefault="008F1C6E" w:rsidP="008F1C6E">
            <w:pPr>
              <w:rPr>
                <w:ins w:id="744" w:author="Intel" w:date="2020-10-08T20:53:00Z"/>
                <w:rFonts w:ascii="Arial" w:hAnsi="Arial" w:cs="Arial"/>
                <w:b/>
                <w:vertAlign w:val="subscript"/>
              </w:rPr>
            </w:pPr>
            <w:proofErr w:type="spellStart"/>
            <w:ins w:id="745" w:author="Intel" w:date="2020-10-08T20:53:00Z">
              <w:r>
                <w:rPr>
                  <w:rFonts w:ascii="Arial" w:hAnsi="Arial" w:cs="Arial"/>
                  <w:b/>
                </w:rPr>
                <w:t>T</w:t>
              </w:r>
              <w:r>
                <w:rPr>
                  <w:rFonts w:ascii="Arial" w:hAnsi="Arial" w:cs="Arial"/>
                  <w:b/>
                  <w:vertAlign w:val="subscript"/>
                </w:rPr>
                <w:t>gNB</w:t>
              </w:r>
            </w:ins>
            <w:ins w:id="746" w:author="Intel" w:date="2020-10-08T21:10:00Z">
              <w:r w:rsidR="00D763D3">
                <w:rPr>
                  <w:rFonts w:ascii="Arial" w:hAnsi="Arial" w:cs="Arial"/>
                  <w:b/>
                  <w:vertAlign w:val="subscript"/>
                </w:rPr>
                <w:t>Proc</w:t>
              </w:r>
            </w:ins>
            <w:proofErr w:type="spellEnd"/>
            <w:ins w:id="747" w:author="Intel" w:date="2020-10-08T20:53:00Z">
              <w:r>
                <w:rPr>
                  <w:rFonts w:ascii="Arial" w:hAnsi="Arial" w:cs="Arial"/>
                  <w:b/>
                  <w:vertAlign w:val="subscript"/>
                </w:rPr>
                <w:t>-NAS/LPP</w:t>
              </w:r>
            </w:ins>
          </w:p>
        </w:tc>
        <w:tc>
          <w:tcPr>
            <w:tcW w:w="639" w:type="dxa"/>
          </w:tcPr>
          <w:p w14:paraId="3421E022" w14:textId="77777777" w:rsidR="008F1C6E" w:rsidRDefault="008F1C6E" w:rsidP="008F1C6E">
            <w:pPr>
              <w:rPr>
                <w:ins w:id="748" w:author="Intel" w:date="2020-10-08T20:53:00Z"/>
                <w:rFonts w:ascii="Arial" w:hAnsi="Arial" w:cs="Arial"/>
                <w:b/>
              </w:rPr>
            </w:pPr>
            <w:proofErr w:type="spellStart"/>
            <w:ins w:id="749" w:author="Intel" w:date="2020-10-08T20:53:00Z">
              <w:r>
                <w:rPr>
                  <w:rFonts w:ascii="Arial" w:hAnsi="Arial" w:cs="Arial"/>
                  <w:b/>
                </w:rPr>
                <w:t>T</w:t>
              </w:r>
              <w:r>
                <w:rPr>
                  <w:rFonts w:ascii="Arial" w:hAnsi="Arial" w:cs="Arial"/>
                  <w:b/>
                  <w:vertAlign w:val="subscript"/>
                </w:rPr>
                <w:t>AMF</w:t>
              </w:r>
            </w:ins>
            <w:ins w:id="750" w:author="Intel" w:date="2020-10-08T21:10:00Z">
              <w:r w:rsidR="00D763D3">
                <w:rPr>
                  <w:rFonts w:ascii="Arial" w:hAnsi="Arial" w:cs="Arial"/>
                  <w:b/>
                  <w:vertAlign w:val="subscript"/>
                </w:rPr>
                <w:t>Proc</w:t>
              </w:r>
            </w:ins>
            <w:proofErr w:type="spellEnd"/>
          </w:p>
        </w:tc>
        <w:tc>
          <w:tcPr>
            <w:tcW w:w="719" w:type="dxa"/>
          </w:tcPr>
          <w:p w14:paraId="12A04049" w14:textId="77777777" w:rsidR="008F1C6E" w:rsidRDefault="008F1C6E" w:rsidP="008F1C6E">
            <w:pPr>
              <w:rPr>
                <w:ins w:id="751" w:author="Intel" w:date="2020-10-08T20:53:00Z"/>
                <w:rFonts w:ascii="Arial" w:hAnsi="Arial" w:cs="Arial"/>
                <w:b/>
              </w:rPr>
            </w:pPr>
            <w:proofErr w:type="spellStart"/>
            <w:ins w:id="752" w:author="Intel" w:date="2020-10-08T20:53:00Z">
              <w:r>
                <w:rPr>
                  <w:rFonts w:ascii="Arial" w:hAnsi="Arial" w:cs="Arial"/>
                  <w:b/>
                </w:rPr>
                <w:t>T</w:t>
              </w:r>
              <w:r>
                <w:rPr>
                  <w:rFonts w:ascii="Arial" w:hAnsi="Arial" w:cs="Arial"/>
                  <w:b/>
                  <w:vertAlign w:val="subscript"/>
                </w:rPr>
                <w:t>LMF</w:t>
              </w:r>
            </w:ins>
            <w:ins w:id="753" w:author="Intel" w:date="2020-10-08T21:10:00Z">
              <w:r w:rsidR="00D763D3">
                <w:rPr>
                  <w:rFonts w:ascii="Arial" w:hAnsi="Arial" w:cs="Arial"/>
                  <w:b/>
                  <w:vertAlign w:val="subscript"/>
                </w:rPr>
                <w:t>Proc</w:t>
              </w:r>
            </w:ins>
            <w:proofErr w:type="spellEnd"/>
          </w:p>
        </w:tc>
        <w:tc>
          <w:tcPr>
            <w:tcW w:w="798" w:type="dxa"/>
          </w:tcPr>
          <w:p w14:paraId="28CEF262" w14:textId="77777777" w:rsidR="008F1C6E" w:rsidRDefault="008F1C6E" w:rsidP="008F1C6E">
            <w:pPr>
              <w:rPr>
                <w:ins w:id="754" w:author="Intel" w:date="2020-10-08T20:53:00Z"/>
                <w:rFonts w:ascii="Arial" w:hAnsi="Arial" w:cs="Arial"/>
                <w:b/>
                <w:vertAlign w:val="subscript"/>
              </w:rPr>
            </w:pPr>
            <w:ins w:id="755"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14:paraId="2635667B" w14:textId="77777777" w:rsidR="008F1C6E" w:rsidRDefault="008F1C6E" w:rsidP="008F1C6E">
            <w:pPr>
              <w:rPr>
                <w:ins w:id="756" w:author="Intel" w:date="2020-10-08T20:53:00Z"/>
                <w:rFonts w:ascii="Arial" w:hAnsi="Arial" w:cs="Arial"/>
                <w:b/>
              </w:rPr>
            </w:pPr>
            <w:proofErr w:type="spellStart"/>
            <w:ins w:id="757"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14:paraId="69A93E18" w14:textId="77777777" w:rsidR="008F1C6E" w:rsidRDefault="008F1C6E" w:rsidP="008F1C6E">
            <w:pPr>
              <w:rPr>
                <w:ins w:id="758" w:author="Intel" w:date="2020-10-08T20:53:00Z"/>
                <w:rFonts w:ascii="Arial" w:hAnsi="Arial" w:cs="Arial"/>
                <w:b/>
              </w:rPr>
            </w:pPr>
            <w:ins w:id="759" w:author="Intel" w:date="2020-10-08T20:53:00Z">
              <w:r>
                <w:rPr>
                  <w:rFonts w:ascii="Arial" w:hAnsi="Arial" w:cs="Arial"/>
                  <w:b/>
                </w:rPr>
                <w:t>T</w:t>
              </w:r>
              <w:r>
                <w:rPr>
                  <w:rFonts w:ascii="Arial" w:hAnsi="Arial" w:cs="Arial"/>
                  <w:b/>
                  <w:vertAlign w:val="subscript"/>
                </w:rPr>
                <w:t>AMF-LMF</w:t>
              </w:r>
            </w:ins>
          </w:p>
        </w:tc>
        <w:tc>
          <w:tcPr>
            <w:tcW w:w="1118" w:type="dxa"/>
          </w:tcPr>
          <w:p w14:paraId="1CC00E84" w14:textId="77777777" w:rsidR="008F1C6E" w:rsidRDefault="008F1C6E" w:rsidP="008F1C6E">
            <w:pPr>
              <w:rPr>
                <w:ins w:id="760" w:author="Intel" w:date="2020-10-08T20:53:00Z"/>
                <w:rFonts w:ascii="Arial" w:hAnsi="Arial" w:cs="Arial"/>
                <w:b/>
              </w:rPr>
            </w:pPr>
            <w:ins w:id="761" w:author="Intel" w:date="2020-10-08T20:53:00Z">
              <w:r>
                <w:rPr>
                  <w:rFonts w:ascii="Arial" w:hAnsi="Arial" w:cs="Arial"/>
                  <w:b/>
                </w:rPr>
                <w:t>T</w:t>
              </w:r>
              <w:r>
                <w:rPr>
                  <w:rFonts w:ascii="Arial" w:hAnsi="Arial" w:cs="Arial"/>
                  <w:b/>
                  <w:vertAlign w:val="subscript"/>
                </w:rPr>
                <w:t>AMF-GMLC</w:t>
              </w:r>
            </w:ins>
          </w:p>
        </w:tc>
        <w:tc>
          <w:tcPr>
            <w:tcW w:w="1138" w:type="dxa"/>
          </w:tcPr>
          <w:p w14:paraId="0EF991BB" w14:textId="77777777" w:rsidR="008F1C6E" w:rsidRDefault="008F1C6E" w:rsidP="008F1C6E">
            <w:pPr>
              <w:rPr>
                <w:ins w:id="762" w:author="Intel" w:date="2020-10-08T20:53:00Z"/>
                <w:rFonts w:ascii="Arial" w:hAnsi="Arial" w:cs="Arial"/>
                <w:b/>
              </w:rPr>
            </w:pPr>
            <w:proofErr w:type="spellStart"/>
            <w:ins w:id="763" w:author="Intel" w:date="2020-10-08T20:53:00Z">
              <w:r>
                <w:rPr>
                  <w:rFonts w:ascii="Arial" w:hAnsi="Arial" w:cs="Arial"/>
                  <w:b/>
                </w:rPr>
                <w:t>T</w:t>
              </w:r>
              <w:r>
                <w:rPr>
                  <w:rFonts w:ascii="Arial" w:hAnsi="Arial" w:cs="Arial"/>
                  <w:b/>
                  <w:vertAlign w:val="subscript"/>
                </w:rPr>
                <w:t>gNB-Meas</w:t>
              </w:r>
              <w:proofErr w:type="spellEnd"/>
            </w:ins>
          </w:p>
        </w:tc>
        <w:tc>
          <w:tcPr>
            <w:tcW w:w="1138" w:type="dxa"/>
          </w:tcPr>
          <w:p w14:paraId="17587A1E" w14:textId="77777777" w:rsidR="008F1C6E" w:rsidRDefault="008F1C6E" w:rsidP="008F1C6E">
            <w:pPr>
              <w:rPr>
                <w:ins w:id="764" w:author="Intel" w:date="2020-10-08T20:53:00Z"/>
                <w:rFonts w:ascii="Arial" w:hAnsi="Arial" w:cs="Arial"/>
                <w:b/>
              </w:rPr>
            </w:pPr>
            <w:ins w:id="765" w:author="Intel" w:date="2020-10-08T20:53:00Z">
              <w:r>
                <w:rPr>
                  <w:rFonts w:ascii="Arial" w:hAnsi="Arial" w:cs="Arial"/>
                  <w:b/>
                </w:rPr>
                <w:t>T</w:t>
              </w:r>
              <w:r>
                <w:rPr>
                  <w:rFonts w:ascii="Arial" w:hAnsi="Arial" w:cs="Arial"/>
                  <w:b/>
                  <w:vertAlign w:val="subscript"/>
                </w:rPr>
                <w:t>LMF-Calc</w:t>
              </w:r>
            </w:ins>
          </w:p>
        </w:tc>
      </w:tr>
      <w:tr w:rsidR="008F1C6E" w14:paraId="1E425265" w14:textId="77777777" w:rsidTr="008F1C6E">
        <w:trPr>
          <w:trHeight w:val="361"/>
          <w:ins w:id="766" w:author="Intel" w:date="2020-10-08T20:53:00Z"/>
        </w:trPr>
        <w:tc>
          <w:tcPr>
            <w:tcW w:w="832" w:type="dxa"/>
          </w:tcPr>
          <w:p w14:paraId="2D864390" w14:textId="77777777" w:rsidR="008F1C6E" w:rsidRDefault="008F1C6E" w:rsidP="008F1C6E">
            <w:pPr>
              <w:rPr>
                <w:ins w:id="767" w:author="Intel" w:date="2020-10-08T20:53:00Z"/>
                <w:rFonts w:ascii="Arial" w:hAnsi="Arial" w:cs="Arial"/>
                <w:b/>
                <w:sz w:val="18"/>
                <w:szCs w:val="18"/>
              </w:rPr>
            </w:pPr>
            <w:ins w:id="768" w:author="Intel" w:date="2020-10-08T20:53:00Z">
              <w:r>
                <w:rPr>
                  <w:rFonts w:ascii="Arial" w:hAnsi="Arial" w:cs="Arial"/>
                  <w:b/>
                  <w:sz w:val="18"/>
                  <w:szCs w:val="18"/>
                </w:rPr>
                <w:t>3</w:t>
              </w:r>
            </w:ins>
          </w:p>
        </w:tc>
        <w:tc>
          <w:tcPr>
            <w:tcW w:w="1118" w:type="dxa"/>
          </w:tcPr>
          <w:p w14:paraId="12DAA8FB" w14:textId="77777777" w:rsidR="008F1C6E" w:rsidRDefault="008F1C6E" w:rsidP="008F1C6E">
            <w:pPr>
              <w:rPr>
                <w:ins w:id="769" w:author="Intel" w:date="2020-10-08T20:53:00Z"/>
                <w:rFonts w:ascii="Arial" w:hAnsi="Arial" w:cs="Arial"/>
                <w:b/>
                <w:sz w:val="18"/>
                <w:szCs w:val="18"/>
              </w:rPr>
            </w:pPr>
            <w:ins w:id="770" w:author="Intel" w:date="2020-10-08T20:53:00Z">
              <w:r>
                <w:rPr>
                  <w:rFonts w:ascii="Arial" w:hAnsi="Arial" w:cs="Arial"/>
                  <w:b/>
                  <w:sz w:val="18"/>
                  <w:szCs w:val="18"/>
                </w:rPr>
                <w:t xml:space="preserve">3 </w:t>
              </w:r>
            </w:ins>
          </w:p>
        </w:tc>
        <w:tc>
          <w:tcPr>
            <w:tcW w:w="798" w:type="dxa"/>
          </w:tcPr>
          <w:p w14:paraId="69916B77" w14:textId="77777777" w:rsidR="008F1C6E" w:rsidRDefault="008F1C6E" w:rsidP="008F1C6E">
            <w:pPr>
              <w:rPr>
                <w:ins w:id="771" w:author="Intel" w:date="2020-10-08T20:53:00Z"/>
                <w:rFonts w:ascii="Arial" w:hAnsi="Arial" w:cs="Arial"/>
                <w:b/>
                <w:sz w:val="18"/>
                <w:szCs w:val="18"/>
              </w:rPr>
            </w:pPr>
            <w:ins w:id="772" w:author="Intel" w:date="2020-10-08T20:53:00Z">
              <w:r>
                <w:rPr>
                  <w:rFonts w:ascii="Arial" w:hAnsi="Arial" w:cs="Arial"/>
                  <w:b/>
                  <w:sz w:val="18"/>
                  <w:szCs w:val="18"/>
                </w:rPr>
                <w:t>3</w:t>
              </w:r>
            </w:ins>
          </w:p>
        </w:tc>
        <w:tc>
          <w:tcPr>
            <w:tcW w:w="639" w:type="dxa"/>
          </w:tcPr>
          <w:p w14:paraId="0AD49C9C" w14:textId="77777777" w:rsidR="008F1C6E" w:rsidRDefault="008F1C6E" w:rsidP="008F1C6E">
            <w:pPr>
              <w:rPr>
                <w:ins w:id="773" w:author="Intel" w:date="2020-10-08T20:53:00Z"/>
                <w:rFonts w:ascii="Arial" w:hAnsi="Arial" w:cs="Arial"/>
                <w:b/>
                <w:sz w:val="18"/>
                <w:szCs w:val="18"/>
              </w:rPr>
            </w:pPr>
            <w:ins w:id="774" w:author="Intel" w:date="2020-10-08T20:53:00Z">
              <w:r>
                <w:rPr>
                  <w:rFonts w:ascii="Arial" w:hAnsi="Arial" w:cs="Arial"/>
                  <w:b/>
                  <w:sz w:val="18"/>
                  <w:szCs w:val="18"/>
                </w:rPr>
                <w:t>3</w:t>
              </w:r>
            </w:ins>
          </w:p>
        </w:tc>
        <w:tc>
          <w:tcPr>
            <w:tcW w:w="719" w:type="dxa"/>
          </w:tcPr>
          <w:p w14:paraId="1988C120" w14:textId="77777777" w:rsidR="008F1C6E" w:rsidRDefault="008F1C6E" w:rsidP="008F1C6E">
            <w:pPr>
              <w:rPr>
                <w:ins w:id="775" w:author="Intel" w:date="2020-10-08T20:53:00Z"/>
                <w:rFonts w:ascii="Arial" w:hAnsi="Arial" w:cs="Arial"/>
                <w:b/>
                <w:sz w:val="18"/>
                <w:szCs w:val="18"/>
              </w:rPr>
            </w:pPr>
            <w:ins w:id="776" w:author="Intel" w:date="2020-10-08T20:53:00Z">
              <w:r>
                <w:rPr>
                  <w:rFonts w:ascii="Arial" w:hAnsi="Arial" w:cs="Arial"/>
                  <w:b/>
                  <w:sz w:val="18"/>
                  <w:szCs w:val="18"/>
                </w:rPr>
                <w:t>3</w:t>
              </w:r>
            </w:ins>
          </w:p>
        </w:tc>
        <w:tc>
          <w:tcPr>
            <w:tcW w:w="798" w:type="dxa"/>
          </w:tcPr>
          <w:p w14:paraId="2E65A1CC" w14:textId="77777777" w:rsidR="008F1C6E" w:rsidRDefault="008F1C6E" w:rsidP="008F1C6E">
            <w:pPr>
              <w:rPr>
                <w:ins w:id="777" w:author="Intel" w:date="2020-10-08T20:53:00Z"/>
                <w:rFonts w:ascii="Arial" w:hAnsi="Arial" w:cs="Arial"/>
                <w:b/>
                <w:sz w:val="18"/>
                <w:szCs w:val="18"/>
              </w:rPr>
            </w:pPr>
            <w:ins w:id="778" w:author="Intel" w:date="2020-10-08T20:53:00Z">
              <w:r>
                <w:rPr>
                  <w:rFonts w:ascii="Arial" w:hAnsi="Arial" w:cs="Arial"/>
                  <w:b/>
                  <w:sz w:val="18"/>
                  <w:szCs w:val="18"/>
                </w:rPr>
                <w:t>0-0.5</w:t>
              </w:r>
            </w:ins>
          </w:p>
        </w:tc>
        <w:tc>
          <w:tcPr>
            <w:tcW w:w="878" w:type="dxa"/>
          </w:tcPr>
          <w:p w14:paraId="0BFCD94B" w14:textId="77777777" w:rsidR="008F1C6E" w:rsidRDefault="008F1C6E" w:rsidP="008F1C6E">
            <w:pPr>
              <w:rPr>
                <w:ins w:id="779" w:author="Intel" w:date="2020-10-08T20:53:00Z"/>
                <w:rFonts w:ascii="Arial" w:hAnsi="Arial" w:cs="Arial"/>
                <w:b/>
                <w:sz w:val="18"/>
                <w:szCs w:val="18"/>
              </w:rPr>
            </w:pPr>
            <w:ins w:id="780" w:author="Intel" w:date="2020-10-08T20:53:00Z">
              <w:r>
                <w:rPr>
                  <w:rFonts w:ascii="Arial" w:hAnsi="Arial" w:cs="Arial"/>
                  <w:b/>
                  <w:sz w:val="18"/>
                  <w:szCs w:val="18"/>
                </w:rPr>
                <w:t>3-10</w:t>
              </w:r>
            </w:ins>
          </w:p>
        </w:tc>
        <w:tc>
          <w:tcPr>
            <w:tcW w:w="958" w:type="dxa"/>
          </w:tcPr>
          <w:p w14:paraId="7E28BEFA" w14:textId="77777777" w:rsidR="008F1C6E" w:rsidRDefault="008F1C6E" w:rsidP="008F1C6E">
            <w:pPr>
              <w:rPr>
                <w:ins w:id="781" w:author="Intel" w:date="2020-10-08T20:53:00Z"/>
                <w:rFonts w:ascii="Arial" w:hAnsi="Arial" w:cs="Arial"/>
                <w:b/>
                <w:sz w:val="18"/>
                <w:szCs w:val="18"/>
              </w:rPr>
            </w:pPr>
            <w:ins w:id="782" w:author="Intel" w:date="2020-10-08T20:54:00Z">
              <w:r>
                <w:rPr>
                  <w:rFonts w:ascii="Arial" w:hAnsi="Arial" w:cs="Arial"/>
                  <w:b/>
                  <w:sz w:val="18"/>
                  <w:szCs w:val="18"/>
                </w:rPr>
                <w:t>1</w:t>
              </w:r>
            </w:ins>
            <w:ins w:id="783" w:author="Intel" w:date="2020-10-08T20:53:00Z">
              <w:r>
                <w:rPr>
                  <w:rFonts w:ascii="Arial" w:hAnsi="Arial" w:cs="Arial"/>
                  <w:b/>
                  <w:sz w:val="18"/>
                  <w:szCs w:val="18"/>
                </w:rPr>
                <w:t>-10</w:t>
              </w:r>
            </w:ins>
          </w:p>
        </w:tc>
        <w:tc>
          <w:tcPr>
            <w:tcW w:w="1118" w:type="dxa"/>
          </w:tcPr>
          <w:p w14:paraId="7C336784" w14:textId="77777777" w:rsidR="008F1C6E" w:rsidRDefault="008F1C6E" w:rsidP="008F1C6E">
            <w:pPr>
              <w:rPr>
                <w:ins w:id="784" w:author="Intel" w:date="2020-10-08T20:53:00Z"/>
                <w:rFonts w:ascii="Arial" w:hAnsi="Arial" w:cs="Arial"/>
                <w:b/>
                <w:sz w:val="18"/>
                <w:szCs w:val="18"/>
              </w:rPr>
            </w:pPr>
            <w:ins w:id="785" w:author="Intel" w:date="2020-10-08T20:53:00Z">
              <w:r>
                <w:rPr>
                  <w:rFonts w:ascii="Arial" w:hAnsi="Arial" w:cs="Arial"/>
                  <w:b/>
                  <w:sz w:val="18"/>
                  <w:szCs w:val="18"/>
                </w:rPr>
                <w:t>3-10</w:t>
              </w:r>
            </w:ins>
          </w:p>
        </w:tc>
        <w:tc>
          <w:tcPr>
            <w:tcW w:w="1138" w:type="dxa"/>
          </w:tcPr>
          <w:p w14:paraId="5B1725F7" w14:textId="77777777" w:rsidR="008F1C6E" w:rsidRDefault="008F1C6E" w:rsidP="008F1C6E">
            <w:pPr>
              <w:rPr>
                <w:ins w:id="786" w:author="Intel" w:date="2020-10-08T20:53:00Z"/>
                <w:rFonts w:ascii="Arial" w:hAnsi="Arial" w:cs="Arial"/>
                <w:b/>
                <w:sz w:val="18"/>
                <w:szCs w:val="18"/>
              </w:rPr>
            </w:pPr>
            <w:ins w:id="787" w:author="Intel" w:date="2020-10-08T20:53:00Z">
              <w:r>
                <w:rPr>
                  <w:rFonts w:ascii="Arial" w:hAnsi="Arial" w:cs="Arial"/>
                  <w:b/>
                </w:rPr>
                <w:t>RAN1</w:t>
              </w:r>
            </w:ins>
          </w:p>
        </w:tc>
        <w:tc>
          <w:tcPr>
            <w:tcW w:w="1138" w:type="dxa"/>
          </w:tcPr>
          <w:p w14:paraId="22186E0B" w14:textId="77777777" w:rsidR="008F1C6E" w:rsidRDefault="008F1C6E" w:rsidP="008F1C6E">
            <w:pPr>
              <w:rPr>
                <w:ins w:id="788" w:author="Intel" w:date="2020-10-08T20:53:00Z"/>
                <w:rFonts w:ascii="Arial" w:hAnsi="Arial" w:cs="Arial"/>
                <w:b/>
                <w:sz w:val="18"/>
                <w:szCs w:val="18"/>
              </w:rPr>
            </w:pPr>
            <w:ins w:id="789" w:author="Intel" w:date="2020-10-08T20:55:00Z">
              <w:r>
                <w:rPr>
                  <w:rFonts w:ascii="Arial" w:hAnsi="Arial" w:cs="Arial"/>
                  <w:b/>
                  <w:sz w:val="18"/>
                  <w:szCs w:val="18"/>
                </w:rPr>
                <w:t>2-</w:t>
              </w:r>
            </w:ins>
            <w:ins w:id="790" w:author="Intel" w:date="2020-10-08T21:21:00Z">
              <w:r w:rsidR="00B21006">
                <w:rPr>
                  <w:rFonts w:ascii="Arial" w:hAnsi="Arial" w:cs="Arial"/>
                  <w:b/>
                  <w:sz w:val="18"/>
                  <w:szCs w:val="18"/>
                </w:rPr>
                <w:t>30</w:t>
              </w:r>
            </w:ins>
          </w:p>
        </w:tc>
      </w:tr>
    </w:tbl>
    <w:p w14:paraId="715FC195" w14:textId="77777777" w:rsidR="008F1C6E" w:rsidRDefault="008F1C6E">
      <w:pPr>
        <w:rPr>
          <w:lang w:val="en-GB"/>
        </w:rPr>
      </w:pPr>
    </w:p>
    <w:bookmarkEnd w:id="679"/>
    <w:p w14:paraId="0192699E" w14:textId="77777777" w:rsidR="00B21006" w:rsidRDefault="00B21006" w:rsidP="00B21006">
      <w:pPr>
        <w:rPr>
          <w:ins w:id="791" w:author="Intel" w:date="2020-10-08T21:22:00Z"/>
          <w:lang w:val="en-GB"/>
        </w:rPr>
      </w:pPr>
    </w:p>
    <w:p w14:paraId="68EA88DE" w14:textId="77777777" w:rsidR="00B21006" w:rsidRDefault="00B21006" w:rsidP="00B21006">
      <w:pPr>
        <w:rPr>
          <w:ins w:id="792" w:author="Intel" w:date="2020-10-08T21:22:00Z"/>
          <w:rFonts w:ascii="Arial" w:hAnsi="Arial" w:cs="Arial"/>
          <w:b/>
        </w:rPr>
      </w:pPr>
    </w:p>
    <w:p w14:paraId="0891AEE1" w14:textId="77777777" w:rsidR="00B21006" w:rsidRDefault="00B21006" w:rsidP="00B21006">
      <w:pPr>
        <w:rPr>
          <w:ins w:id="793" w:author="Intel" w:date="2020-10-08T21:22:00Z"/>
          <w:rFonts w:ascii="Arial" w:hAnsi="Arial" w:cs="Arial"/>
          <w:b/>
        </w:rPr>
      </w:pPr>
      <w:ins w:id="794"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14:paraId="5FA0C8A9" w14:textId="77777777" w:rsidTr="00BC3749">
        <w:trPr>
          <w:ins w:id="795" w:author="Intel" w:date="2020-10-08T21:22:00Z"/>
        </w:trPr>
        <w:tc>
          <w:tcPr>
            <w:tcW w:w="1460" w:type="dxa"/>
            <w:shd w:val="clear" w:color="auto" w:fill="BFBFBF"/>
            <w:vAlign w:val="center"/>
          </w:tcPr>
          <w:p w14:paraId="57EEA0D7" w14:textId="77777777" w:rsidR="00B21006" w:rsidRDefault="00B21006" w:rsidP="00BC3749">
            <w:pPr>
              <w:spacing w:before="60" w:after="60"/>
              <w:rPr>
                <w:ins w:id="796" w:author="Intel" w:date="2020-10-08T21:22:00Z"/>
                <w:b/>
                <w:lang w:eastAsia="zh-CN"/>
              </w:rPr>
            </w:pPr>
            <w:ins w:id="797" w:author="Intel" w:date="2020-10-08T21:22:00Z">
              <w:r>
                <w:rPr>
                  <w:b/>
                  <w:lang w:eastAsia="zh-CN"/>
                </w:rPr>
                <w:t>Company</w:t>
              </w:r>
            </w:ins>
          </w:p>
        </w:tc>
        <w:tc>
          <w:tcPr>
            <w:tcW w:w="1527" w:type="dxa"/>
            <w:shd w:val="clear" w:color="auto" w:fill="BFBFBF"/>
          </w:tcPr>
          <w:p w14:paraId="789D2D4C" w14:textId="77777777" w:rsidR="00B21006" w:rsidRDefault="00B21006" w:rsidP="00BC3749">
            <w:pPr>
              <w:spacing w:before="60" w:after="60"/>
              <w:rPr>
                <w:ins w:id="798" w:author="Intel" w:date="2020-10-08T21:22:00Z"/>
                <w:b/>
                <w:lang w:eastAsia="zh-CN"/>
              </w:rPr>
            </w:pPr>
            <w:ins w:id="799" w:author="Intel" w:date="2020-10-08T21:22:00Z">
              <w:r>
                <w:rPr>
                  <w:b/>
                  <w:lang w:eastAsia="zh-CN"/>
                </w:rPr>
                <w:t>Yes/No</w:t>
              </w:r>
            </w:ins>
          </w:p>
        </w:tc>
        <w:tc>
          <w:tcPr>
            <w:tcW w:w="6372" w:type="dxa"/>
            <w:shd w:val="clear" w:color="auto" w:fill="BFBFBF"/>
            <w:vAlign w:val="center"/>
          </w:tcPr>
          <w:p w14:paraId="40DFAA9B" w14:textId="77777777" w:rsidR="00B21006" w:rsidRDefault="00B21006" w:rsidP="00BC3749">
            <w:pPr>
              <w:spacing w:before="60" w:after="60"/>
              <w:rPr>
                <w:ins w:id="800" w:author="Intel" w:date="2020-10-08T21:22:00Z"/>
                <w:b/>
                <w:lang w:eastAsia="zh-CN"/>
              </w:rPr>
            </w:pPr>
            <w:ins w:id="801" w:author="Intel" w:date="2020-10-08T21:22:00Z">
              <w:r>
                <w:rPr>
                  <w:b/>
                  <w:lang w:eastAsia="zh-CN"/>
                </w:rPr>
                <w:t xml:space="preserve">Remark </w:t>
              </w:r>
            </w:ins>
          </w:p>
        </w:tc>
      </w:tr>
      <w:tr w:rsidR="00B21006" w14:paraId="2774FF4E" w14:textId="77777777" w:rsidTr="00BC3749">
        <w:trPr>
          <w:ins w:id="802" w:author="Intel" w:date="2020-10-08T21:22:00Z"/>
        </w:trPr>
        <w:tc>
          <w:tcPr>
            <w:tcW w:w="1460" w:type="dxa"/>
            <w:vAlign w:val="center"/>
          </w:tcPr>
          <w:p w14:paraId="363ED8C2" w14:textId="77777777" w:rsidR="00B21006" w:rsidRDefault="00B21006" w:rsidP="00BC3749">
            <w:pPr>
              <w:spacing w:before="60" w:after="60"/>
              <w:rPr>
                <w:ins w:id="803" w:author="Intel" w:date="2020-10-08T21:22:00Z"/>
                <w:lang w:eastAsia="zh-CN"/>
              </w:rPr>
            </w:pPr>
            <w:ins w:id="804" w:author="Intel" w:date="2020-10-08T21:22:00Z">
              <w:r>
                <w:rPr>
                  <w:lang w:eastAsia="zh-CN"/>
                </w:rPr>
                <w:t>Intel</w:t>
              </w:r>
            </w:ins>
          </w:p>
        </w:tc>
        <w:tc>
          <w:tcPr>
            <w:tcW w:w="1527" w:type="dxa"/>
          </w:tcPr>
          <w:p w14:paraId="240E4A64" w14:textId="77777777" w:rsidR="00B21006" w:rsidRDefault="00B21006" w:rsidP="00BC3749">
            <w:pPr>
              <w:spacing w:before="60" w:after="60"/>
              <w:rPr>
                <w:ins w:id="805" w:author="Intel" w:date="2020-10-08T21:22:00Z"/>
                <w:lang w:eastAsia="zh-CN"/>
              </w:rPr>
            </w:pPr>
            <w:ins w:id="806" w:author="Intel" w:date="2020-10-08T21:22:00Z">
              <w:r>
                <w:rPr>
                  <w:lang w:eastAsia="zh-CN"/>
                </w:rPr>
                <w:t>Yes</w:t>
              </w:r>
            </w:ins>
          </w:p>
        </w:tc>
        <w:tc>
          <w:tcPr>
            <w:tcW w:w="6372" w:type="dxa"/>
            <w:vAlign w:val="center"/>
          </w:tcPr>
          <w:p w14:paraId="5348B5D8" w14:textId="77777777" w:rsidR="00B21006" w:rsidRDefault="00B21006" w:rsidP="00BC3749">
            <w:pPr>
              <w:spacing w:before="60" w:after="60"/>
              <w:rPr>
                <w:ins w:id="807" w:author="Intel" w:date="2020-10-08T21:22:00Z"/>
                <w:lang w:val="en-GB" w:eastAsia="zh-CN"/>
              </w:rPr>
            </w:pPr>
          </w:p>
        </w:tc>
      </w:tr>
      <w:tr w:rsidR="00B21006" w14:paraId="32C5EEB7" w14:textId="77777777" w:rsidTr="00BC3749">
        <w:trPr>
          <w:ins w:id="808" w:author="Intel" w:date="2020-10-08T21:22:00Z"/>
        </w:trPr>
        <w:tc>
          <w:tcPr>
            <w:tcW w:w="1460" w:type="dxa"/>
            <w:vAlign w:val="center"/>
          </w:tcPr>
          <w:p w14:paraId="4E731306" w14:textId="77777777" w:rsidR="00B21006" w:rsidRDefault="00B73E4F" w:rsidP="00BC3749">
            <w:pPr>
              <w:spacing w:before="60" w:after="60"/>
              <w:rPr>
                <w:ins w:id="809" w:author="Intel" w:date="2020-10-08T21:22:00Z"/>
                <w:lang w:eastAsia="zh-CN"/>
              </w:rPr>
            </w:pPr>
            <w:ins w:id="810" w:author="CATT" w:date="2020-10-12T17:44:00Z">
              <w:r>
                <w:rPr>
                  <w:rFonts w:hint="eastAsia"/>
                  <w:lang w:eastAsia="zh-CN"/>
                </w:rPr>
                <w:t>CATT</w:t>
              </w:r>
            </w:ins>
          </w:p>
        </w:tc>
        <w:tc>
          <w:tcPr>
            <w:tcW w:w="1527" w:type="dxa"/>
          </w:tcPr>
          <w:p w14:paraId="2FADB628" w14:textId="77777777" w:rsidR="00B21006" w:rsidRDefault="00B73E4F" w:rsidP="00BC3749">
            <w:pPr>
              <w:spacing w:before="60" w:after="60"/>
              <w:rPr>
                <w:ins w:id="811" w:author="Intel" w:date="2020-10-08T21:22:00Z"/>
                <w:lang w:eastAsia="zh-CN"/>
              </w:rPr>
            </w:pPr>
            <w:ins w:id="812" w:author="CATT" w:date="2020-10-12T17:44:00Z">
              <w:r>
                <w:rPr>
                  <w:rFonts w:hint="eastAsia"/>
                  <w:lang w:eastAsia="zh-CN"/>
                </w:rPr>
                <w:t>Yes</w:t>
              </w:r>
            </w:ins>
          </w:p>
        </w:tc>
        <w:tc>
          <w:tcPr>
            <w:tcW w:w="6372" w:type="dxa"/>
            <w:vAlign w:val="center"/>
          </w:tcPr>
          <w:p w14:paraId="3631E25E" w14:textId="77777777" w:rsidR="00B21006" w:rsidRDefault="00B21006" w:rsidP="00BC3749">
            <w:pPr>
              <w:spacing w:before="60" w:after="60"/>
              <w:rPr>
                <w:ins w:id="813" w:author="Intel" w:date="2020-10-08T21:22:00Z"/>
                <w:lang w:val="en-GB" w:eastAsia="zh-CN"/>
              </w:rPr>
            </w:pPr>
          </w:p>
        </w:tc>
      </w:tr>
      <w:tr w:rsidR="003701D1" w14:paraId="18516383" w14:textId="77777777" w:rsidTr="00BC3749">
        <w:trPr>
          <w:ins w:id="814" w:author="Jerome Vogedes (Consultant)" w:date="2020-10-13T16:45:00Z"/>
        </w:trPr>
        <w:tc>
          <w:tcPr>
            <w:tcW w:w="1460" w:type="dxa"/>
            <w:vAlign w:val="center"/>
          </w:tcPr>
          <w:p w14:paraId="16A03ACB" w14:textId="02F096E1" w:rsidR="003701D1" w:rsidRDefault="003701D1" w:rsidP="00BC3749">
            <w:pPr>
              <w:spacing w:before="60" w:after="60"/>
              <w:rPr>
                <w:ins w:id="815" w:author="Jerome Vogedes (Consultant)" w:date="2020-10-13T16:45:00Z"/>
                <w:rFonts w:hint="eastAsia"/>
                <w:lang w:eastAsia="zh-CN"/>
              </w:rPr>
            </w:pPr>
            <w:ins w:id="816" w:author="Jerome Vogedes (Consultant)" w:date="2020-10-13T16:45:00Z">
              <w:r>
                <w:rPr>
                  <w:lang w:eastAsia="zh-CN"/>
                </w:rPr>
                <w:t>Convida</w:t>
              </w:r>
            </w:ins>
          </w:p>
        </w:tc>
        <w:tc>
          <w:tcPr>
            <w:tcW w:w="1527" w:type="dxa"/>
          </w:tcPr>
          <w:p w14:paraId="1BFC3F03" w14:textId="17DEFF2B" w:rsidR="003701D1" w:rsidRDefault="003701D1" w:rsidP="00BC3749">
            <w:pPr>
              <w:spacing w:before="60" w:after="60"/>
              <w:rPr>
                <w:ins w:id="817" w:author="Jerome Vogedes (Consultant)" w:date="2020-10-13T16:45:00Z"/>
                <w:rFonts w:hint="eastAsia"/>
                <w:lang w:eastAsia="zh-CN"/>
              </w:rPr>
            </w:pPr>
            <w:ins w:id="818" w:author="Jerome Vogedes (Consultant)" w:date="2020-10-13T16:45:00Z">
              <w:r>
                <w:rPr>
                  <w:lang w:eastAsia="zh-CN"/>
                </w:rPr>
                <w:t>Yes</w:t>
              </w:r>
            </w:ins>
          </w:p>
        </w:tc>
        <w:tc>
          <w:tcPr>
            <w:tcW w:w="6372" w:type="dxa"/>
            <w:vAlign w:val="center"/>
          </w:tcPr>
          <w:p w14:paraId="370A1195" w14:textId="3E369261" w:rsidR="003701D1" w:rsidRDefault="003701D1" w:rsidP="00BC3749">
            <w:pPr>
              <w:spacing w:before="60" w:after="60"/>
              <w:rPr>
                <w:ins w:id="819" w:author="Jerome Vogedes (Consultant)" w:date="2020-10-13T16:45:00Z"/>
                <w:lang w:val="en-GB" w:eastAsia="zh-CN"/>
              </w:rPr>
            </w:pPr>
            <w:ins w:id="820" w:author="Jerome Vogedes (Consultant)" w:date="2020-10-13T16:46:00Z">
              <w:r w:rsidRPr="003701D1">
                <w:rPr>
                  <w:lang w:val="en-GB" w:eastAsia="zh-CN"/>
                </w:rPr>
                <w:t>However, some expertise outside of RAN2 may be required for some of these values, e.g. AMF-LMF, AMF-GMLC for latencies outside the scope of RAN2.</w:t>
              </w:r>
            </w:ins>
          </w:p>
        </w:tc>
      </w:tr>
    </w:tbl>
    <w:p w14:paraId="6E63AFA7" w14:textId="77777777" w:rsidR="00B21006" w:rsidRPr="00AA34F5" w:rsidRDefault="00B21006" w:rsidP="00B21006">
      <w:pPr>
        <w:rPr>
          <w:ins w:id="821" w:author="Intel" w:date="2020-10-08T21:22:00Z"/>
          <w:rFonts w:ascii="Arial" w:hAnsi="Arial" w:cs="Arial"/>
          <w:b/>
          <w:lang w:val="en-GB"/>
        </w:rPr>
      </w:pPr>
    </w:p>
    <w:p w14:paraId="01569D52" w14:textId="77777777" w:rsidR="00AF5D19" w:rsidRDefault="00AF5D19">
      <w:pPr>
        <w:rPr>
          <w:lang w:val="en-GB"/>
        </w:rPr>
      </w:pPr>
    </w:p>
    <w:p w14:paraId="72DE0BCF" w14:textId="77777777" w:rsidR="00AF5D19" w:rsidRDefault="00E64444">
      <w:pPr>
        <w:pStyle w:val="Heading2"/>
        <w:rPr>
          <w:lang w:eastAsia="zh-TW"/>
        </w:rPr>
      </w:pPr>
      <w:r>
        <w:rPr>
          <w:lang w:eastAsia="zh-TW"/>
        </w:rPr>
        <w:t>Phase 2 discussion</w:t>
      </w:r>
    </w:p>
    <w:p w14:paraId="4B77E6CE" w14:textId="77777777" w:rsidR="00AF5D19" w:rsidRDefault="00E64444">
      <w:pPr>
        <w:pStyle w:val="Heading3"/>
        <w:rPr>
          <w:lang w:eastAsia="zh-TW"/>
        </w:rPr>
      </w:pPr>
      <w:r>
        <w:rPr>
          <w:lang w:eastAsia="zh-TW"/>
        </w:rPr>
        <w:t>Latency analysis on Rel-16 RAT dependent positioning methods</w:t>
      </w:r>
    </w:p>
    <w:p w14:paraId="51DE53B6" w14:textId="77777777" w:rsidR="00AF5D19" w:rsidRDefault="00AF5D19" w:rsidP="00C44F12">
      <w:pPr>
        <w:rPr>
          <w:ins w:id="822"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14:paraId="31314843" w14:textId="77777777" w:rsidTr="00BC3749">
        <w:trPr>
          <w:ins w:id="823"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593E5604" w14:textId="77777777" w:rsidR="00B21006" w:rsidRDefault="00B21006" w:rsidP="00BC3749">
            <w:pPr>
              <w:rPr>
                <w:ins w:id="824" w:author="Intel" w:date="2020-10-08T21:23:00Z"/>
                <w:b/>
                <w:iCs/>
                <w:color w:val="FF0000"/>
              </w:rPr>
            </w:pPr>
            <w:ins w:id="825" w:author="Intel" w:date="2020-10-08T21:23:00Z">
              <w:r>
                <w:rPr>
                  <w:b/>
                  <w:iCs/>
                </w:rPr>
                <w:t>Positioning technique [DL-TDOA/DL-</w:t>
              </w:r>
              <w:proofErr w:type="spellStart"/>
              <w:r>
                <w:rPr>
                  <w:b/>
                  <w:iCs/>
                </w:rPr>
                <w:t>AoD</w:t>
              </w:r>
              <w:proofErr w:type="spellEnd"/>
              <w:r>
                <w:rPr>
                  <w:b/>
                  <w:iCs/>
                </w:rPr>
                <w:t xml:space="preserve">, mode [UE-A] Figure </w:t>
              </w:r>
            </w:ins>
            <w:ins w:id="826" w:author="Intel" w:date="2020-10-08T21:24:00Z">
              <w:r w:rsidR="00C44F12">
                <w:rPr>
                  <w:b/>
                  <w:iCs/>
                </w:rPr>
                <w:t>1</w:t>
              </w:r>
            </w:ins>
          </w:p>
          <w:p w14:paraId="4776BCAE" w14:textId="77777777" w:rsidR="00B21006" w:rsidRDefault="00B21006" w:rsidP="00BC3749">
            <w:pPr>
              <w:rPr>
                <w:ins w:id="827" w:author="Intel" w:date="2020-10-08T21:23:00Z"/>
                <w:b/>
                <w:iCs/>
              </w:rPr>
            </w:pPr>
          </w:p>
        </w:tc>
      </w:tr>
      <w:tr w:rsidR="00B21006" w14:paraId="3922E538" w14:textId="77777777" w:rsidTr="00BC3749">
        <w:trPr>
          <w:ins w:id="828" w:author="Intel" w:date="2020-10-08T21:23:00Z"/>
        </w:trPr>
        <w:tc>
          <w:tcPr>
            <w:tcW w:w="2235" w:type="dxa"/>
            <w:tcBorders>
              <w:top w:val="single" w:sz="4" w:space="0" w:color="auto"/>
              <w:left w:val="single" w:sz="4" w:space="0" w:color="auto"/>
              <w:bottom w:val="single" w:sz="4" w:space="0" w:color="auto"/>
              <w:right w:val="single" w:sz="4" w:space="0" w:color="auto"/>
            </w:tcBorders>
          </w:tcPr>
          <w:p w14:paraId="4AADFF24" w14:textId="77777777" w:rsidR="00B21006" w:rsidRDefault="00B21006" w:rsidP="00BC3749">
            <w:pPr>
              <w:jc w:val="center"/>
              <w:rPr>
                <w:ins w:id="829" w:author="Intel" w:date="2020-10-08T21:23:00Z"/>
                <w:b/>
                <w:iCs/>
              </w:rPr>
            </w:pPr>
            <w:ins w:id="830"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021E8E4" w14:textId="77777777" w:rsidR="00B21006" w:rsidRDefault="00B21006" w:rsidP="00BC3749">
            <w:pPr>
              <w:jc w:val="center"/>
              <w:rPr>
                <w:ins w:id="831" w:author="Intel" w:date="2020-10-08T21:23:00Z"/>
                <w:b/>
                <w:iCs/>
              </w:rPr>
            </w:pPr>
            <w:ins w:id="832"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7FF01A03" w14:textId="77777777" w:rsidR="00B21006" w:rsidRDefault="00B21006" w:rsidP="00BC3749">
            <w:pPr>
              <w:jc w:val="center"/>
              <w:rPr>
                <w:ins w:id="833" w:author="Intel" w:date="2020-10-08T21:23:00Z"/>
                <w:b/>
                <w:iCs/>
              </w:rPr>
            </w:pPr>
            <w:ins w:id="834" w:author="Intel" w:date="2020-10-08T21:23:00Z">
              <w:r>
                <w:rPr>
                  <w:b/>
                  <w:iCs/>
                </w:rPr>
                <w:t>Description of Latency Component</w:t>
              </w:r>
            </w:ins>
          </w:p>
        </w:tc>
      </w:tr>
      <w:tr w:rsidR="00B21006" w14:paraId="0BE2BB46" w14:textId="77777777" w:rsidTr="00BC3749">
        <w:trPr>
          <w:ins w:id="835"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AC06033" w14:textId="77777777" w:rsidR="00B21006" w:rsidRDefault="00B21006" w:rsidP="00BC3749">
            <w:pPr>
              <w:rPr>
                <w:ins w:id="836" w:author="Intel" w:date="2020-10-08T21:23:00Z"/>
                <w:bCs/>
                <w:iCs/>
              </w:rPr>
            </w:pPr>
            <w:ins w:id="837" w:author="Intel" w:date="2020-10-08T21:23:00Z">
              <w:r>
                <w:rPr>
                  <w:bCs/>
                  <w:iCs/>
                </w:rPr>
                <w:t>Step 1</w:t>
              </w:r>
            </w:ins>
            <w:ins w:id="838" w:author="Intel" w:date="2020-10-08T21:25:00Z">
              <w:r w:rsidR="00C44F12">
                <w:rPr>
                  <w:bCs/>
                  <w:iCs/>
                </w:rPr>
                <w:t xml:space="preserve"> LPP </w:t>
              </w:r>
            </w:ins>
            <w:ins w:id="839" w:author="Intel" w:date="2020-10-08T21:36:00Z">
              <w:r w:rsidR="00C44F12">
                <w:rPr>
                  <w:bCs/>
                  <w:iCs/>
                </w:rPr>
                <w:t>R</w:t>
              </w:r>
            </w:ins>
            <w:ins w:id="840"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1137499D" w14:textId="77777777" w:rsidR="00B21006" w:rsidRDefault="00B21006" w:rsidP="00BC3749">
            <w:pPr>
              <w:rPr>
                <w:ins w:id="84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10FD1A6" w14:textId="77777777" w:rsidR="00C44F12" w:rsidRDefault="00C44F12" w:rsidP="00C44F12">
            <w:pPr>
              <w:rPr>
                <w:ins w:id="842" w:author="Intel" w:date="2020-10-08T21:31:00Z"/>
                <w:bCs/>
                <w:iCs/>
              </w:rPr>
            </w:pPr>
            <w:proofErr w:type="spellStart"/>
            <w:ins w:id="843" w:author="Intel" w:date="2020-10-08T21:30:00Z">
              <w:r w:rsidRPr="00C44F12">
                <w:rPr>
                  <w:bCs/>
                  <w:iCs/>
                </w:rPr>
                <w:t>T</w:t>
              </w:r>
              <w:r w:rsidRPr="00AA34F5">
                <w:rPr>
                  <w:bCs/>
                  <w:iCs/>
                  <w:vertAlign w:val="subscript"/>
                </w:rPr>
                <w:t>LMFProc</w:t>
              </w:r>
            </w:ins>
            <w:proofErr w:type="spellEnd"/>
            <w:ins w:id="844" w:author="Intel" w:date="2020-10-08T21:31:00Z">
              <w:r>
                <w:rPr>
                  <w:bCs/>
                  <w:iCs/>
                </w:rPr>
                <w:t>+</w:t>
              </w:r>
            </w:ins>
            <w:ins w:id="845"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ins>
            <w:ins w:id="846" w:author="Intel" w:date="2020-10-08T21:31:00Z">
              <w:r>
                <w:rPr>
                  <w:bCs/>
                  <w:iCs/>
                </w:rPr>
                <w:t>+</w:t>
              </w:r>
            </w:ins>
            <w:proofErr w:type="spellStart"/>
            <w:ins w:id="847" w:author="Intel" w:date="2020-10-08T21:30:00Z">
              <w:r w:rsidRPr="00C44F12">
                <w:rPr>
                  <w:bCs/>
                  <w:iCs/>
                </w:rPr>
                <w:t>T</w:t>
              </w:r>
              <w:r w:rsidRPr="00AA34F5">
                <w:rPr>
                  <w:bCs/>
                  <w:iCs/>
                  <w:vertAlign w:val="subscript"/>
                </w:rPr>
                <w:t>gNB</w:t>
              </w:r>
              <w:proofErr w:type="spellEnd"/>
              <w:r w:rsidRPr="00AA34F5">
                <w:rPr>
                  <w:bCs/>
                  <w:iCs/>
                  <w:vertAlign w:val="subscript"/>
                </w:rPr>
                <w:t>-AMF</w:t>
              </w:r>
            </w:ins>
            <w:ins w:id="848" w:author="Intel" w:date="2020-10-08T21:32:00Z">
              <w:r>
                <w:rPr>
                  <w:bCs/>
                  <w:iCs/>
                  <w:vertAlign w:val="subscript"/>
                </w:rPr>
                <w:t xml:space="preserve"> +</w:t>
              </w:r>
            </w:ins>
            <w:ins w:id="849" w:author="Intel" w:date="2020-10-08T21:33:00Z">
              <w:r>
                <w:rPr>
                  <w:bCs/>
                  <w:iCs/>
                  <w:vertAlign w:val="subscript"/>
                </w:rPr>
                <w:t xml:space="preserve"> </w:t>
              </w:r>
              <w:proofErr w:type="spellStart"/>
              <w:r w:rsidRPr="00C44F12">
                <w:rPr>
                  <w:bCs/>
                  <w:iCs/>
                </w:rPr>
                <w:t>T</w:t>
              </w:r>
              <w:r w:rsidRPr="00AA34F5">
                <w:rPr>
                  <w:bCs/>
                  <w:iCs/>
                  <w:vertAlign w:val="subscript"/>
                </w:rPr>
                <w:t>gNBProc</w:t>
              </w:r>
              <w:proofErr w:type="spellEnd"/>
              <w:r w:rsidRPr="00AA34F5">
                <w:rPr>
                  <w:bCs/>
                  <w:iCs/>
                  <w:vertAlign w:val="subscript"/>
                </w:rPr>
                <w:t>-NAS/LPP</w:t>
              </w:r>
            </w:ins>
            <w:ins w:id="850" w:author="Intel" w:date="2020-10-08T21:32:00Z">
              <w:r w:rsidRPr="00C44F12">
                <w:rPr>
                  <w:bCs/>
                  <w:iCs/>
                </w:rPr>
                <w:t xml:space="preserve"> </w:t>
              </w:r>
            </w:ins>
            <w:ins w:id="851" w:author="Intel" w:date="2020-10-08T21:33:00Z">
              <w:r>
                <w:rPr>
                  <w:bCs/>
                  <w:iCs/>
                </w:rPr>
                <w:t>+</w:t>
              </w:r>
            </w:ins>
            <w:ins w:id="852" w:author="Intel" w:date="2020-10-08T21:32:00Z">
              <w:r w:rsidRPr="00C44F12">
                <w:rPr>
                  <w:bCs/>
                  <w:iCs/>
                </w:rPr>
                <w:t>T</w:t>
              </w:r>
              <w:r w:rsidRPr="00AA34F5">
                <w:rPr>
                  <w:bCs/>
                  <w:iCs/>
                  <w:vertAlign w:val="subscript"/>
                </w:rPr>
                <w:t>UE-</w:t>
              </w:r>
              <w:proofErr w:type="spellStart"/>
              <w:r w:rsidRPr="00AA34F5">
                <w:rPr>
                  <w:bCs/>
                  <w:iCs/>
                  <w:vertAlign w:val="subscript"/>
                </w:rPr>
                <w:t>gNB</w:t>
              </w:r>
            </w:ins>
            <w:proofErr w:type="spellEnd"/>
            <w:ins w:id="853" w:author="Intel" w:date="2020-10-08T21:31:00Z">
              <w:r>
                <w:rPr>
                  <w:bCs/>
                  <w:iCs/>
                </w:rPr>
                <w:t>+</w:t>
              </w:r>
            </w:ins>
            <w:ins w:id="854" w:author="Intel" w:date="2020-10-08T21:33:00Z">
              <w:r>
                <w:rPr>
                  <w:bCs/>
                  <w:iCs/>
                </w:rPr>
                <w:t xml:space="preserve"> </w:t>
              </w:r>
              <w:proofErr w:type="spellStart"/>
              <w:r w:rsidRPr="00C44F12">
                <w:rPr>
                  <w:bCs/>
                  <w:iCs/>
                </w:rPr>
                <w:t>T</w:t>
              </w:r>
              <w:r w:rsidRPr="00AA34F5">
                <w:rPr>
                  <w:bCs/>
                  <w:iCs/>
                  <w:vertAlign w:val="subscript"/>
                </w:rPr>
                <w:t>UEProc-RRCDLInfo</w:t>
              </w:r>
            </w:ins>
            <w:proofErr w:type="spellEnd"/>
          </w:p>
          <w:p w14:paraId="26EA76F7" w14:textId="77777777" w:rsidR="00B21006" w:rsidRDefault="00C44F12" w:rsidP="00C44F12">
            <w:pPr>
              <w:rPr>
                <w:ins w:id="855" w:author="Intel" w:date="2020-10-08T21:23:00Z"/>
                <w:bCs/>
                <w:iCs/>
              </w:rPr>
            </w:pPr>
            <w:ins w:id="856" w:author="Intel" w:date="2020-10-08T21:35:00Z">
              <w:r>
                <w:rPr>
                  <w:bCs/>
                  <w:iCs/>
                </w:rPr>
                <w:t xml:space="preserve">Note, the LPP capability processing delay is counted together in response message. </w:t>
              </w:r>
            </w:ins>
          </w:p>
        </w:tc>
      </w:tr>
      <w:tr w:rsidR="00B21006" w14:paraId="4DA5C78B" w14:textId="77777777" w:rsidTr="00BC3749">
        <w:trPr>
          <w:ins w:id="85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1437223B" w14:textId="77777777" w:rsidR="00B21006" w:rsidRDefault="00B21006" w:rsidP="00BC3749">
            <w:pPr>
              <w:rPr>
                <w:ins w:id="858" w:author="Intel" w:date="2020-10-08T21:23:00Z"/>
                <w:bCs/>
                <w:iCs/>
              </w:rPr>
            </w:pPr>
            <w:ins w:id="859" w:author="Intel" w:date="2020-10-08T21:23:00Z">
              <w:r>
                <w:rPr>
                  <w:bCs/>
                  <w:iCs/>
                </w:rPr>
                <w:t>Step 2</w:t>
              </w:r>
            </w:ins>
            <w:ins w:id="860"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28F4F2" w14:textId="77777777" w:rsidR="00B21006" w:rsidRDefault="00B21006" w:rsidP="00BC3749">
            <w:pPr>
              <w:rPr>
                <w:ins w:id="86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849B4A5" w14:textId="77777777" w:rsidR="00C44F12" w:rsidRDefault="00C44F12" w:rsidP="00C44F12">
            <w:pPr>
              <w:rPr>
                <w:ins w:id="862" w:author="Intel" w:date="2020-10-08T21:35:00Z"/>
                <w:bCs/>
                <w:iCs/>
              </w:rPr>
            </w:pPr>
            <w:proofErr w:type="spellStart"/>
            <w:ins w:id="863" w:author="Intel" w:date="2020-10-08T21:35: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EA3D16A" w14:textId="77777777" w:rsidR="00B21006" w:rsidRDefault="00C44F12" w:rsidP="00BC3749">
            <w:pPr>
              <w:rPr>
                <w:ins w:id="864" w:author="Intel" w:date="2020-10-08T21:23:00Z"/>
                <w:bCs/>
                <w:iCs/>
              </w:rPr>
            </w:pPr>
            <w:proofErr w:type="spellStart"/>
            <w:ins w:id="865"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ins>
            <w:proofErr w:type="spellEnd"/>
          </w:p>
        </w:tc>
      </w:tr>
      <w:tr w:rsidR="00B21006" w14:paraId="03806030" w14:textId="77777777" w:rsidTr="00BC3749">
        <w:trPr>
          <w:ins w:id="86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E4F8E2" w14:textId="77777777" w:rsidR="00B21006" w:rsidRDefault="00B21006" w:rsidP="00BC3749">
            <w:pPr>
              <w:rPr>
                <w:ins w:id="867" w:author="Intel" w:date="2020-10-08T21:23:00Z"/>
                <w:bCs/>
                <w:iCs/>
              </w:rPr>
            </w:pPr>
            <w:ins w:id="868" w:author="Intel" w:date="2020-10-08T21:23:00Z">
              <w:r>
                <w:rPr>
                  <w:bCs/>
                  <w:iCs/>
                </w:rPr>
                <w:t>Step 3</w:t>
              </w:r>
            </w:ins>
            <w:ins w:id="869" w:author="Intel" w:date="2020-10-08T21:37:00Z">
              <w:r w:rsidR="00C44F12">
                <w:rPr>
                  <w:bCs/>
                  <w:iCs/>
                </w:rPr>
                <w:t xml:space="preserve"> LPP Provide </w:t>
              </w:r>
              <w:r w:rsidR="00C44F12">
                <w:rPr>
                  <w:bCs/>
                  <w:iCs/>
                </w:rPr>
                <w:lastRenderedPageBreak/>
                <w:t>Assistance Data</w:t>
              </w:r>
            </w:ins>
          </w:p>
        </w:tc>
        <w:tc>
          <w:tcPr>
            <w:tcW w:w="1134" w:type="dxa"/>
            <w:tcBorders>
              <w:top w:val="single" w:sz="4" w:space="0" w:color="auto"/>
              <w:left w:val="single" w:sz="4" w:space="0" w:color="auto"/>
              <w:bottom w:val="single" w:sz="4" w:space="0" w:color="auto"/>
              <w:right w:val="single" w:sz="4" w:space="0" w:color="auto"/>
            </w:tcBorders>
          </w:tcPr>
          <w:p w14:paraId="4A2CEAB1" w14:textId="77777777" w:rsidR="00B21006" w:rsidRDefault="00B21006" w:rsidP="00BC3749">
            <w:pPr>
              <w:rPr>
                <w:ins w:id="870"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34540E" w14:textId="77777777" w:rsidR="00C44F12" w:rsidRDefault="00C44F12" w:rsidP="00C44F12">
            <w:pPr>
              <w:rPr>
                <w:ins w:id="871" w:author="Intel" w:date="2020-10-08T21:38:00Z"/>
                <w:bCs/>
                <w:iCs/>
                <w:vertAlign w:val="subscript"/>
              </w:rPr>
            </w:pPr>
            <w:proofErr w:type="spellStart"/>
            <w:ins w:id="872" w:author="Intel" w:date="2020-10-08T21:3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4A896910" w14:textId="77777777" w:rsidR="00C44F12" w:rsidRDefault="00C44F12" w:rsidP="00C44F12">
            <w:pPr>
              <w:rPr>
                <w:ins w:id="873" w:author="Intel" w:date="2020-10-08T21:37:00Z"/>
                <w:bCs/>
                <w:iCs/>
              </w:rPr>
            </w:pPr>
            <w:proofErr w:type="spellStart"/>
            <w:ins w:id="874" w:author="Intel" w:date="2020-10-08T21:38:00Z">
              <w:r w:rsidRPr="00C44F12">
                <w:rPr>
                  <w:bCs/>
                  <w:iCs/>
                </w:rPr>
                <w:lastRenderedPageBreak/>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ins>
            <w:proofErr w:type="spellEnd"/>
          </w:p>
          <w:p w14:paraId="14906BB3" w14:textId="77777777" w:rsidR="00B21006" w:rsidRDefault="00B21006" w:rsidP="00BC3749">
            <w:pPr>
              <w:rPr>
                <w:ins w:id="875" w:author="Intel" w:date="2020-10-08T21:23:00Z"/>
                <w:bCs/>
                <w:iCs/>
              </w:rPr>
            </w:pPr>
          </w:p>
        </w:tc>
      </w:tr>
      <w:tr w:rsidR="00B21006" w14:paraId="41B22E49" w14:textId="77777777" w:rsidTr="00BC3749">
        <w:trPr>
          <w:ins w:id="87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EF6C0B7" w14:textId="77777777" w:rsidR="00B21006" w:rsidRDefault="00C44F12" w:rsidP="00BC3749">
            <w:pPr>
              <w:rPr>
                <w:ins w:id="877" w:author="Intel" w:date="2020-10-08T21:23:00Z"/>
                <w:bCs/>
                <w:iCs/>
              </w:rPr>
            </w:pPr>
            <w:ins w:id="878" w:author="Intel" w:date="2020-10-08T21:38:00Z">
              <w:r>
                <w:rPr>
                  <w:bCs/>
                  <w:iCs/>
                </w:rPr>
                <w:lastRenderedPageBreak/>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B4C1DED" w14:textId="77777777" w:rsidR="00B21006" w:rsidRDefault="00B21006" w:rsidP="00BC3749">
            <w:pPr>
              <w:rPr>
                <w:ins w:id="879"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224C0E1" w14:textId="77777777" w:rsidR="00C44F12" w:rsidRDefault="00C44F12" w:rsidP="00C44F12">
            <w:pPr>
              <w:rPr>
                <w:ins w:id="880" w:author="Intel" w:date="2020-10-08T21:38:00Z"/>
                <w:bCs/>
                <w:iCs/>
                <w:vertAlign w:val="subscript"/>
              </w:rPr>
            </w:pPr>
            <w:proofErr w:type="spellStart"/>
            <w:ins w:id="881" w:author="Intel" w:date="2020-10-08T21:3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708188E" w14:textId="77777777" w:rsidR="00C44F12" w:rsidRDefault="00C44F12" w:rsidP="00C44F12">
            <w:pPr>
              <w:rPr>
                <w:ins w:id="882" w:author="Intel" w:date="2020-10-08T21:38:00Z"/>
                <w:bCs/>
                <w:iCs/>
              </w:rPr>
            </w:pPr>
            <w:proofErr w:type="spellStart"/>
            <w:ins w:id="883"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ins>
            <w:proofErr w:type="spellStart"/>
            <w:ins w:id="884" w:author="Intel" w:date="2020-10-08T21:39:00Z">
              <w:r w:rsidRPr="00C44F12">
                <w:rPr>
                  <w:bCs/>
                  <w:iCs/>
                </w:rPr>
                <w:t>T</w:t>
              </w:r>
              <w:r w:rsidRPr="00AA34F5">
                <w:rPr>
                  <w:bCs/>
                  <w:iCs/>
                  <w:vertAlign w:val="subscript"/>
                </w:rPr>
                <w:t>UEProc-LPPLocationRe</w:t>
              </w:r>
            </w:ins>
            <w:proofErr w:type="spellEnd"/>
          </w:p>
          <w:p w14:paraId="6CA2EEDB" w14:textId="77777777" w:rsidR="00B21006" w:rsidRDefault="00B21006" w:rsidP="00BC3749">
            <w:pPr>
              <w:rPr>
                <w:ins w:id="885" w:author="Intel" w:date="2020-10-08T21:23:00Z"/>
                <w:bCs/>
                <w:iCs/>
              </w:rPr>
            </w:pPr>
          </w:p>
        </w:tc>
      </w:tr>
      <w:tr w:rsidR="00B21006" w14:paraId="2105475E" w14:textId="77777777" w:rsidTr="00BC3749">
        <w:trPr>
          <w:ins w:id="88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A6818E" w14:textId="77777777" w:rsidR="00B21006" w:rsidRDefault="00C44F12" w:rsidP="00BC3749">
            <w:pPr>
              <w:rPr>
                <w:ins w:id="887" w:author="Intel" w:date="2020-10-08T21:23:00Z"/>
                <w:bCs/>
                <w:iCs/>
              </w:rPr>
            </w:pPr>
            <w:ins w:id="888"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DC51906" w14:textId="77777777" w:rsidR="00B21006" w:rsidRDefault="00B21006" w:rsidP="00BC3749">
            <w:pPr>
              <w:rPr>
                <w:ins w:id="889"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D5DDF82" w14:textId="77777777" w:rsidR="00C44F12" w:rsidRDefault="00A92EAA" w:rsidP="00C44F12">
            <w:pPr>
              <w:rPr>
                <w:ins w:id="890" w:author="Intel" w:date="2020-10-08T21:39:00Z"/>
              </w:rPr>
            </w:pPr>
            <w:proofErr w:type="spellStart"/>
            <w:ins w:id="891" w:author="Intel" w:date="2020-10-08T21:41:00Z">
              <w:r w:rsidRPr="00C44F12">
                <w:rPr>
                  <w:bCs/>
                  <w:iCs/>
                </w:rPr>
                <w:t>T</w:t>
              </w:r>
              <w:r w:rsidRPr="00AA34F5">
                <w:rPr>
                  <w:bCs/>
                  <w:iCs/>
                  <w:vertAlign w:val="subscript"/>
                </w:rPr>
                <w:t>UEProc-RRCLocationMeas</w:t>
              </w:r>
              <w:proofErr w:type="spellEnd"/>
              <w:r w:rsidRPr="00C44F12">
                <w:rPr>
                  <w:bCs/>
                  <w:iCs/>
                </w:rPr>
                <w:t xml:space="preserve"> </w:t>
              </w:r>
            </w:ins>
            <w:ins w:id="892" w:author="Intel" w:date="2020-10-08T21:40:00Z">
              <w:r w:rsidR="00C44F12">
                <w:rPr>
                  <w:bCs/>
                  <w:iCs/>
                </w:rPr>
                <w:t xml:space="preserve">+ </w:t>
              </w:r>
            </w:ins>
            <w:ins w:id="893" w:author="Intel" w:date="2020-10-08T21:39:00Z">
              <w:r w:rsidR="00C44F12" w:rsidRPr="00C44F12">
                <w:rPr>
                  <w:bCs/>
                  <w:iCs/>
                </w:rPr>
                <w:t>T</w:t>
              </w:r>
              <w:r w:rsidR="00C44F12" w:rsidRPr="00AA34F5">
                <w:rPr>
                  <w:bCs/>
                  <w:iCs/>
                  <w:vertAlign w:val="subscript"/>
                </w:rPr>
                <w:t>UE-</w:t>
              </w:r>
              <w:proofErr w:type="spellStart"/>
              <w:r w:rsidR="00C44F12" w:rsidRPr="00AA34F5">
                <w:rPr>
                  <w:bCs/>
                  <w:iCs/>
                  <w:vertAlign w:val="subscript"/>
                </w:rPr>
                <w:t>gNB</w:t>
              </w:r>
            </w:ins>
            <w:proofErr w:type="spellEnd"/>
            <w:ins w:id="894" w:author="Intel" w:date="2020-10-08T21:40:00Z">
              <w:r w:rsidR="00C44F12">
                <w:rPr>
                  <w:bCs/>
                  <w:iCs/>
                </w:rPr>
                <w:t>+</w:t>
              </w:r>
            </w:ins>
            <w:ins w:id="895" w:author="Intel" w:date="2020-10-08T21:41:00Z">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55546075" w14:textId="77777777" w:rsidR="00B21006" w:rsidRDefault="00B21006" w:rsidP="00BC3749">
            <w:pPr>
              <w:rPr>
                <w:ins w:id="896" w:author="Intel" w:date="2020-10-08T21:23:00Z"/>
                <w:bCs/>
                <w:iCs/>
              </w:rPr>
            </w:pPr>
          </w:p>
        </w:tc>
      </w:tr>
      <w:tr w:rsidR="00B21006" w14:paraId="2E868335" w14:textId="77777777" w:rsidTr="00BC3749">
        <w:trPr>
          <w:ins w:id="897"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28F92F9" w14:textId="77777777" w:rsidR="00B21006" w:rsidRDefault="00C44F12" w:rsidP="00BC3749">
            <w:pPr>
              <w:rPr>
                <w:ins w:id="898" w:author="Intel" w:date="2020-10-08T21:23:00Z"/>
                <w:bCs/>
                <w:iCs/>
              </w:rPr>
            </w:pPr>
            <w:ins w:id="899" w:author="Intel" w:date="2020-10-08T21:40:00Z">
              <w:r>
                <w:rPr>
                  <w:bCs/>
                  <w:iCs/>
                </w:rPr>
                <w:t>Step 6 RRC Measurement Gap configura</w:t>
              </w:r>
            </w:ins>
            <w:ins w:id="900"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390652A5" w14:textId="77777777" w:rsidR="00B21006" w:rsidRDefault="00B21006" w:rsidP="00BC3749">
            <w:pPr>
              <w:rPr>
                <w:ins w:id="901"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429D44E8" w14:textId="77777777" w:rsidR="00C44F12" w:rsidRDefault="00C44F12" w:rsidP="00C44F12">
            <w:pPr>
              <w:rPr>
                <w:ins w:id="902" w:author="Intel" w:date="2020-10-08T21:41:00Z"/>
              </w:rPr>
            </w:pPr>
            <w:proofErr w:type="spellStart"/>
            <w:ins w:id="903" w:author="Intel" w:date="2020-10-08T21:41: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00A92EAA">
                <w:rPr>
                  <w:bCs/>
                  <w:iCs/>
                </w:rPr>
                <w:t xml:space="preserve"> </w:t>
              </w:r>
              <w:proofErr w:type="spellStart"/>
              <w:r w:rsidR="00A92EAA">
                <w:rPr>
                  <w:bCs/>
                  <w:iCs/>
                </w:rPr>
                <w:t>T</w:t>
              </w:r>
              <w:r w:rsidR="00A92EAA" w:rsidRPr="00AA34F5">
                <w:rPr>
                  <w:bCs/>
                  <w:iCs/>
                  <w:vertAlign w:val="subscript"/>
                </w:rPr>
                <w:t>UEProc-RRCReconf</w:t>
              </w:r>
              <w:proofErr w:type="spellEnd"/>
            </w:ins>
          </w:p>
          <w:p w14:paraId="26693E44" w14:textId="77777777" w:rsidR="00B21006" w:rsidRDefault="00B21006" w:rsidP="00BC3749">
            <w:pPr>
              <w:rPr>
                <w:ins w:id="904" w:author="Intel" w:date="2020-10-08T21:23:00Z"/>
                <w:bCs/>
                <w:iCs/>
              </w:rPr>
            </w:pPr>
          </w:p>
        </w:tc>
      </w:tr>
      <w:tr w:rsidR="00A92EAA" w14:paraId="03655D5F" w14:textId="77777777" w:rsidTr="00BC3749">
        <w:trPr>
          <w:ins w:id="905" w:author="Intel" w:date="2020-10-08T21:41:00Z"/>
        </w:trPr>
        <w:tc>
          <w:tcPr>
            <w:tcW w:w="2235" w:type="dxa"/>
            <w:tcBorders>
              <w:top w:val="single" w:sz="4" w:space="0" w:color="auto"/>
              <w:left w:val="single" w:sz="4" w:space="0" w:color="auto"/>
              <w:bottom w:val="single" w:sz="4" w:space="0" w:color="auto"/>
              <w:right w:val="single" w:sz="4" w:space="0" w:color="auto"/>
            </w:tcBorders>
          </w:tcPr>
          <w:p w14:paraId="79644D2F" w14:textId="77777777" w:rsidR="00A92EAA" w:rsidRDefault="00A92EAA" w:rsidP="00BC3749">
            <w:pPr>
              <w:rPr>
                <w:ins w:id="906" w:author="Intel" w:date="2020-10-08T21:41:00Z"/>
                <w:bCs/>
                <w:iCs/>
              </w:rPr>
            </w:pPr>
            <w:ins w:id="907"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17F2087A" w14:textId="77777777" w:rsidR="00A92EAA" w:rsidRDefault="00A92EAA" w:rsidP="00BC3749">
            <w:pPr>
              <w:rPr>
                <w:ins w:id="908"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3B3BE24C" w14:textId="77777777" w:rsidR="00A92EAA" w:rsidRPr="00C44F12" w:rsidRDefault="00A92EAA" w:rsidP="00C44F12">
            <w:pPr>
              <w:rPr>
                <w:ins w:id="909" w:author="Intel" w:date="2020-10-08T21:41:00Z"/>
                <w:bCs/>
                <w:iCs/>
              </w:rPr>
            </w:pPr>
            <w:ins w:id="910" w:author="Intel" w:date="2020-10-08T21:41:00Z">
              <w:r>
                <w:rPr>
                  <w:bCs/>
                  <w:iCs/>
                </w:rPr>
                <w:t>RAN1 inputs</w:t>
              </w:r>
            </w:ins>
          </w:p>
        </w:tc>
      </w:tr>
      <w:tr w:rsidR="00A92EAA" w14:paraId="691F0413" w14:textId="77777777" w:rsidTr="00BC3749">
        <w:trPr>
          <w:ins w:id="911" w:author="Intel" w:date="2020-10-08T21:42:00Z"/>
        </w:trPr>
        <w:tc>
          <w:tcPr>
            <w:tcW w:w="2235" w:type="dxa"/>
            <w:tcBorders>
              <w:top w:val="single" w:sz="4" w:space="0" w:color="auto"/>
              <w:left w:val="single" w:sz="4" w:space="0" w:color="auto"/>
              <w:bottom w:val="single" w:sz="4" w:space="0" w:color="auto"/>
              <w:right w:val="single" w:sz="4" w:space="0" w:color="auto"/>
            </w:tcBorders>
          </w:tcPr>
          <w:p w14:paraId="62BBBE3B" w14:textId="77777777" w:rsidR="00A92EAA" w:rsidRDefault="00A92EAA" w:rsidP="00BC3749">
            <w:pPr>
              <w:rPr>
                <w:ins w:id="912" w:author="Intel" w:date="2020-10-08T21:42:00Z"/>
                <w:bCs/>
                <w:iCs/>
              </w:rPr>
            </w:pPr>
            <w:ins w:id="913"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577DCA87" w14:textId="77777777" w:rsidR="00A92EAA" w:rsidRDefault="00A92EAA" w:rsidP="00BC3749">
            <w:pPr>
              <w:rPr>
                <w:ins w:id="914"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FCF88DE" w14:textId="77777777" w:rsidR="00A92EAA" w:rsidRDefault="00A92EAA" w:rsidP="00A92EAA">
            <w:pPr>
              <w:rPr>
                <w:ins w:id="915" w:author="Intel" w:date="2020-10-08T21:42:00Z"/>
                <w:bCs/>
                <w:iCs/>
              </w:rPr>
            </w:pPr>
            <w:proofErr w:type="spellStart"/>
            <w:ins w:id="916" w:author="Intel" w:date="2020-10-08T21:4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7C26EBD" w14:textId="77777777" w:rsidR="00A92EAA" w:rsidRDefault="00A92EAA" w:rsidP="00A92EAA">
            <w:pPr>
              <w:rPr>
                <w:ins w:id="917" w:author="Intel" w:date="2020-10-08T21:42:00Z"/>
                <w:bCs/>
                <w:iCs/>
              </w:rPr>
            </w:pPr>
            <w:proofErr w:type="spellStart"/>
            <w:ins w:id="918"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ins>
            <w:proofErr w:type="spellStart"/>
            <w:ins w:id="919" w:author="Intel" w:date="2020-10-08T21:43:00Z">
              <w:r w:rsidRPr="00C44F12">
                <w:rPr>
                  <w:bCs/>
                  <w:iCs/>
                </w:rPr>
                <w:t>T</w:t>
              </w:r>
              <w:r w:rsidRPr="00AA34F5">
                <w:rPr>
                  <w:bCs/>
                  <w:iCs/>
                  <w:vertAlign w:val="subscript"/>
                </w:rPr>
                <w:t>UEProc-LPPLocationRe</w:t>
              </w:r>
            </w:ins>
            <w:proofErr w:type="spellEnd"/>
          </w:p>
        </w:tc>
      </w:tr>
      <w:tr w:rsidR="00A92EAA" w14:paraId="068B6964" w14:textId="77777777" w:rsidTr="00BC3749">
        <w:trPr>
          <w:ins w:id="920" w:author="Intel" w:date="2020-10-08T21:43:00Z"/>
        </w:trPr>
        <w:tc>
          <w:tcPr>
            <w:tcW w:w="2235" w:type="dxa"/>
            <w:tcBorders>
              <w:top w:val="single" w:sz="4" w:space="0" w:color="auto"/>
              <w:left w:val="single" w:sz="4" w:space="0" w:color="auto"/>
              <w:bottom w:val="single" w:sz="4" w:space="0" w:color="auto"/>
              <w:right w:val="single" w:sz="4" w:space="0" w:color="auto"/>
            </w:tcBorders>
          </w:tcPr>
          <w:p w14:paraId="65EC4EAD" w14:textId="77777777" w:rsidR="00A92EAA" w:rsidRDefault="00A92EAA" w:rsidP="00BC3749">
            <w:pPr>
              <w:rPr>
                <w:ins w:id="921" w:author="Intel" w:date="2020-10-08T21:43:00Z"/>
                <w:bCs/>
                <w:iCs/>
              </w:rPr>
            </w:pPr>
            <w:ins w:id="922"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59333C4" w14:textId="77777777" w:rsidR="00A92EAA" w:rsidRDefault="00A92EAA" w:rsidP="00BC3749">
            <w:pPr>
              <w:rPr>
                <w:ins w:id="923"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6B35B5C6" w14:textId="77777777" w:rsidR="00A92EAA" w:rsidRPr="00C44F12" w:rsidRDefault="00A92EAA" w:rsidP="00A92EAA">
            <w:pPr>
              <w:rPr>
                <w:ins w:id="924" w:author="Intel" w:date="2020-10-08T21:43:00Z"/>
                <w:bCs/>
                <w:iCs/>
              </w:rPr>
            </w:pPr>
            <w:ins w:id="925" w:author="Intel" w:date="2020-10-08T21:43:00Z">
              <w:r w:rsidRPr="00C44F12">
                <w:rPr>
                  <w:bCs/>
                  <w:iCs/>
                </w:rPr>
                <w:t>T</w:t>
              </w:r>
              <w:r w:rsidRPr="00AA34F5">
                <w:rPr>
                  <w:bCs/>
                  <w:iCs/>
                  <w:vertAlign w:val="subscript"/>
                </w:rPr>
                <w:t>LMF-Calc</w:t>
              </w:r>
            </w:ins>
          </w:p>
        </w:tc>
      </w:tr>
      <w:tr w:rsidR="00B21006" w14:paraId="2E335549" w14:textId="77777777" w:rsidTr="00BC3749">
        <w:trPr>
          <w:ins w:id="926" w:author="Intel" w:date="2020-10-08T21:23:00Z"/>
        </w:trPr>
        <w:tc>
          <w:tcPr>
            <w:tcW w:w="2235" w:type="dxa"/>
            <w:tcBorders>
              <w:top w:val="single" w:sz="4" w:space="0" w:color="auto"/>
              <w:left w:val="single" w:sz="4" w:space="0" w:color="auto"/>
              <w:bottom w:val="single" w:sz="4" w:space="0" w:color="auto"/>
              <w:right w:val="single" w:sz="4" w:space="0" w:color="auto"/>
            </w:tcBorders>
          </w:tcPr>
          <w:p w14:paraId="2D56C991" w14:textId="77777777" w:rsidR="00B21006" w:rsidRDefault="00B21006" w:rsidP="00BC3749">
            <w:pPr>
              <w:rPr>
                <w:ins w:id="927" w:author="Intel" w:date="2020-10-08T21:23:00Z"/>
                <w:bCs/>
                <w:iCs/>
              </w:rPr>
            </w:pPr>
            <w:ins w:id="928"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57F87E7" w14:textId="77777777" w:rsidR="00B21006" w:rsidRDefault="00B21006" w:rsidP="00BC3749">
            <w:pPr>
              <w:rPr>
                <w:ins w:id="929"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8DAD04" w14:textId="77777777" w:rsidR="00B21006" w:rsidRDefault="00B21006" w:rsidP="00BC3749">
            <w:pPr>
              <w:rPr>
                <w:ins w:id="930" w:author="Intel" w:date="2020-10-08T21:23:00Z"/>
                <w:bCs/>
                <w:iCs/>
              </w:rPr>
            </w:pPr>
          </w:p>
        </w:tc>
      </w:tr>
    </w:tbl>
    <w:p w14:paraId="025B9B67" w14:textId="77777777" w:rsidR="00B21006" w:rsidRDefault="00B21006" w:rsidP="00B21006">
      <w:pPr>
        <w:rPr>
          <w:ins w:id="931" w:author="Intel" w:date="2020-10-08T21:51:00Z"/>
          <w:lang w:val="en-GB"/>
        </w:rPr>
      </w:pPr>
    </w:p>
    <w:p w14:paraId="0F6575A5" w14:textId="77777777" w:rsidR="00A92EAA" w:rsidRDefault="00A92EAA" w:rsidP="00A92EAA">
      <w:pPr>
        <w:rPr>
          <w:ins w:id="932" w:author="Intel" w:date="2020-10-08T21:51:00Z"/>
          <w:rFonts w:ascii="Arial" w:hAnsi="Arial" w:cs="Arial"/>
          <w:b/>
        </w:rPr>
      </w:pPr>
    </w:p>
    <w:p w14:paraId="425EE966" w14:textId="77777777" w:rsidR="00A92EAA" w:rsidRDefault="00A92EAA" w:rsidP="00A92EAA">
      <w:pPr>
        <w:rPr>
          <w:ins w:id="933" w:author="Intel" w:date="2020-10-08T21:51:00Z"/>
          <w:rFonts w:ascii="Arial" w:hAnsi="Arial" w:cs="Arial"/>
          <w:b/>
        </w:rPr>
      </w:pPr>
      <w:ins w:id="934"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14:paraId="450DD194" w14:textId="77777777" w:rsidTr="00BC3749">
        <w:trPr>
          <w:ins w:id="935" w:author="Intel" w:date="2020-10-08T21:51:00Z"/>
        </w:trPr>
        <w:tc>
          <w:tcPr>
            <w:tcW w:w="1460" w:type="dxa"/>
            <w:shd w:val="clear" w:color="auto" w:fill="BFBFBF"/>
            <w:vAlign w:val="center"/>
          </w:tcPr>
          <w:p w14:paraId="4E2CD036" w14:textId="77777777" w:rsidR="00A92EAA" w:rsidRDefault="00A92EAA" w:rsidP="00BC3749">
            <w:pPr>
              <w:spacing w:before="60" w:after="60"/>
              <w:rPr>
                <w:ins w:id="936" w:author="Intel" w:date="2020-10-08T21:51:00Z"/>
                <w:b/>
                <w:lang w:eastAsia="zh-CN"/>
              </w:rPr>
            </w:pPr>
            <w:ins w:id="937" w:author="Intel" w:date="2020-10-08T21:51:00Z">
              <w:r>
                <w:rPr>
                  <w:b/>
                  <w:lang w:eastAsia="zh-CN"/>
                </w:rPr>
                <w:t>Company</w:t>
              </w:r>
            </w:ins>
          </w:p>
        </w:tc>
        <w:tc>
          <w:tcPr>
            <w:tcW w:w="1527" w:type="dxa"/>
            <w:shd w:val="clear" w:color="auto" w:fill="BFBFBF"/>
          </w:tcPr>
          <w:p w14:paraId="283C7F83" w14:textId="77777777" w:rsidR="00A92EAA" w:rsidRDefault="00A92EAA" w:rsidP="00BC3749">
            <w:pPr>
              <w:spacing w:before="60" w:after="60"/>
              <w:rPr>
                <w:ins w:id="938" w:author="Intel" w:date="2020-10-08T21:51:00Z"/>
                <w:b/>
                <w:lang w:eastAsia="zh-CN"/>
              </w:rPr>
            </w:pPr>
            <w:ins w:id="939" w:author="Intel" w:date="2020-10-08T21:51:00Z">
              <w:r>
                <w:rPr>
                  <w:b/>
                  <w:lang w:eastAsia="zh-CN"/>
                </w:rPr>
                <w:t>Yes/No</w:t>
              </w:r>
            </w:ins>
          </w:p>
        </w:tc>
        <w:tc>
          <w:tcPr>
            <w:tcW w:w="6372" w:type="dxa"/>
            <w:shd w:val="clear" w:color="auto" w:fill="BFBFBF"/>
            <w:vAlign w:val="center"/>
          </w:tcPr>
          <w:p w14:paraId="33F47A8A" w14:textId="77777777" w:rsidR="00A92EAA" w:rsidRDefault="00A92EAA" w:rsidP="00BC3749">
            <w:pPr>
              <w:spacing w:before="60" w:after="60"/>
              <w:rPr>
                <w:ins w:id="940" w:author="Intel" w:date="2020-10-08T21:51:00Z"/>
                <w:b/>
                <w:lang w:eastAsia="zh-CN"/>
              </w:rPr>
            </w:pPr>
            <w:ins w:id="941" w:author="Intel" w:date="2020-10-08T21:51:00Z">
              <w:r>
                <w:rPr>
                  <w:b/>
                  <w:lang w:eastAsia="zh-CN"/>
                </w:rPr>
                <w:t xml:space="preserve">Remark </w:t>
              </w:r>
            </w:ins>
          </w:p>
        </w:tc>
      </w:tr>
      <w:tr w:rsidR="00A92EAA" w14:paraId="409838A8" w14:textId="77777777" w:rsidTr="00BC3749">
        <w:trPr>
          <w:ins w:id="942" w:author="Intel" w:date="2020-10-08T21:51:00Z"/>
        </w:trPr>
        <w:tc>
          <w:tcPr>
            <w:tcW w:w="1460" w:type="dxa"/>
            <w:vAlign w:val="center"/>
          </w:tcPr>
          <w:p w14:paraId="3E2E059D" w14:textId="77777777" w:rsidR="00A92EAA" w:rsidRDefault="00A92EAA" w:rsidP="00BC3749">
            <w:pPr>
              <w:spacing w:before="60" w:after="60"/>
              <w:rPr>
                <w:ins w:id="943" w:author="Intel" w:date="2020-10-08T21:51:00Z"/>
                <w:lang w:eastAsia="zh-CN"/>
              </w:rPr>
            </w:pPr>
            <w:ins w:id="944" w:author="Intel" w:date="2020-10-08T21:51:00Z">
              <w:r>
                <w:rPr>
                  <w:lang w:eastAsia="zh-CN"/>
                </w:rPr>
                <w:t>Intel</w:t>
              </w:r>
            </w:ins>
          </w:p>
        </w:tc>
        <w:tc>
          <w:tcPr>
            <w:tcW w:w="1527" w:type="dxa"/>
          </w:tcPr>
          <w:p w14:paraId="069A32A1" w14:textId="77777777" w:rsidR="00A92EAA" w:rsidRDefault="00A92EAA" w:rsidP="00BC3749">
            <w:pPr>
              <w:spacing w:before="60" w:after="60"/>
              <w:rPr>
                <w:ins w:id="945" w:author="Intel" w:date="2020-10-08T21:51:00Z"/>
                <w:lang w:eastAsia="zh-CN"/>
              </w:rPr>
            </w:pPr>
            <w:ins w:id="946" w:author="Intel" w:date="2020-10-08T21:51:00Z">
              <w:r>
                <w:rPr>
                  <w:lang w:eastAsia="zh-CN"/>
                </w:rPr>
                <w:t>Yes</w:t>
              </w:r>
            </w:ins>
          </w:p>
        </w:tc>
        <w:tc>
          <w:tcPr>
            <w:tcW w:w="6372" w:type="dxa"/>
            <w:vAlign w:val="center"/>
          </w:tcPr>
          <w:p w14:paraId="6494EEC0" w14:textId="77777777" w:rsidR="00A92EAA" w:rsidRDefault="00A92EAA" w:rsidP="00BC3749">
            <w:pPr>
              <w:spacing w:before="60" w:after="60"/>
              <w:rPr>
                <w:ins w:id="947" w:author="Intel" w:date="2020-10-08T21:51:00Z"/>
                <w:lang w:val="en-GB" w:eastAsia="zh-CN"/>
              </w:rPr>
            </w:pPr>
          </w:p>
        </w:tc>
      </w:tr>
      <w:tr w:rsidR="00A92EAA" w14:paraId="519768AA" w14:textId="77777777" w:rsidTr="00BC3749">
        <w:trPr>
          <w:ins w:id="948" w:author="Intel" w:date="2020-10-08T21:51:00Z"/>
        </w:trPr>
        <w:tc>
          <w:tcPr>
            <w:tcW w:w="1460" w:type="dxa"/>
            <w:vAlign w:val="center"/>
          </w:tcPr>
          <w:p w14:paraId="2AC25701" w14:textId="77777777" w:rsidR="00A92EAA" w:rsidRDefault="00C25A24" w:rsidP="00BC3749">
            <w:pPr>
              <w:spacing w:before="60" w:after="60"/>
              <w:rPr>
                <w:ins w:id="949" w:author="Intel" w:date="2020-10-08T21:51:00Z"/>
                <w:lang w:eastAsia="zh-CN"/>
              </w:rPr>
            </w:pPr>
            <w:ins w:id="950" w:author="CATT" w:date="2020-10-13T11:34:00Z">
              <w:r>
                <w:rPr>
                  <w:rFonts w:hint="eastAsia"/>
                  <w:lang w:eastAsia="zh-CN"/>
                </w:rPr>
                <w:t>CATT</w:t>
              </w:r>
            </w:ins>
          </w:p>
        </w:tc>
        <w:tc>
          <w:tcPr>
            <w:tcW w:w="1527" w:type="dxa"/>
          </w:tcPr>
          <w:p w14:paraId="7C909042" w14:textId="77777777" w:rsidR="00A92EAA" w:rsidRDefault="00F20A2C" w:rsidP="00BC3749">
            <w:pPr>
              <w:spacing w:before="60" w:after="60"/>
              <w:rPr>
                <w:ins w:id="951" w:author="Intel" w:date="2020-10-08T21:51:00Z"/>
                <w:lang w:eastAsia="zh-CN"/>
              </w:rPr>
            </w:pPr>
            <w:ins w:id="952" w:author="CATT" w:date="2020-10-13T11:34:00Z">
              <w:r>
                <w:rPr>
                  <w:rFonts w:hint="eastAsia"/>
                  <w:lang w:eastAsia="zh-CN"/>
                </w:rPr>
                <w:t>Yes</w:t>
              </w:r>
            </w:ins>
          </w:p>
        </w:tc>
        <w:tc>
          <w:tcPr>
            <w:tcW w:w="6372" w:type="dxa"/>
            <w:vAlign w:val="center"/>
          </w:tcPr>
          <w:p w14:paraId="50FB3E71" w14:textId="77777777" w:rsidR="00A92EAA" w:rsidRDefault="00A92EAA" w:rsidP="00BC3749">
            <w:pPr>
              <w:spacing w:before="60" w:after="60"/>
              <w:rPr>
                <w:ins w:id="953" w:author="Intel" w:date="2020-10-08T21:51:00Z"/>
                <w:lang w:val="en-GB" w:eastAsia="zh-CN"/>
              </w:rPr>
            </w:pPr>
          </w:p>
        </w:tc>
      </w:tr>
      <w:tr w:rsidR="003701D1" w14:paraId="03C98FA4" w14:textId="77777777" w:rsidTr="00BC3749">
        <w:trPr>
          <w:ins w:id="954" w:author="Jerome Vogedes (Consultant)" w:date="2020-10-13T16:44:00Z"/>
        </w:trPr>
        <w:tc>
          <w:tcPr>
            <w:tcW w:w="1460" w:type="dxa"/>
            <w:vAlign w:val="center"/>
          </w:tcPr>
          <w:p w14:paraId="44FF7A25" w14:textId="78543D82" w:rsidR="003701D1" w:rsidRDefault="003701D1" w:rsidP="00BC3749">
            <w:pPr>
              <w:spacing w:before="60" w:after="60"/>
              <w:rPr>
                <w:ins w:id="955" w:author="Jerome Vogedes (Consultant)" w:date="2020-10-13T16:44:00Z"/>
                <w:rFonts w:hint="eastAsia"/>
                <w:lang w:eastAsia="zh-CN"/>
              </w:rPr>
            </w:pPr>
            <w:ins w:id="956" w:author="Jerome Vogedes (Consultant)" w:date="2020-10-13T16:44:00Z">
              <w:r>
                <w:rPr>
                  <w:lang w:eastAsia="zh-CN"/>
                </w:rPr>
                <w:t>Convida</w:t>
              </w:r>
            </w:ins>
          </w:p>
        </w:tc>
        <w:tc>
          <w:tcPr>
            <w:tcW w:w="1527" w:type="dxa"/>
          </w:tcPr>
          <w:p w14:paraId="17FDAE38" w14:textId="6ABB5B6A" w:rsidR="003701D1" w:rsidRDefault="003701D1" w:rsidP="00BC3749">
            <w:pPr>
              <w:spacing w:before="60" w:after="60"/>
              <w:rPr>
                <w:ins w:id="957" w:author="Jerome Vogedes (Consultant)" w:date="2020-10-13T16:44:00Z"/>
                <w:rFonts w:hint="eastAsia"/>
                <w:lang w:eastAsia="zh-CN"/>
              </w:rPr>
            </w:pPr>
            <w:ins w:id="958" w:author="Jerome Vogedes (Consultant)" w:date="2020-10-13T16:44:00Z">
              <w:r>
                <w:rPr>
                  <w:lang w:eastAsia="zh-CN"/>
                </w:rPr>
                <w:t>Yes</w:t>
              </w:r>
            </w:ins>
          </w:p>
        </w:tc>
        <w:tc>
          <w:tcPr>
            <w:tcW w:w="6372" w:type="dxa"/>
            <w:vAlign w:val="center"/>
          </w:tcPr>
          <w:p w14:paraId="7A114679" w14:textId="77777777" w:rsidR="003701D1" w:rsidRDefault="003701D1" w:rsidP="00BC3749">
            <w:pPr>
              <w:spacing w:before="60" w:after="60"/>
              <w:rPr>
                <w:ins w:id="959" w:author="Jerome Vogedes (Consultant)" w:date="2020-10-13T16:44:00Z"/>
                <w:lang w:val="en-GB" w:eastAsia="zh-CN"/>
              </w:rPr>
            </w:pPr>
          </w:p>
        </w:tc>
      </w:tr>
    </w:tbl>
    <w:p w14:paraId="38972603" w14:textId="77777777" w:rsidR="00A92EAA" w:rsidRDefault="00A92EAA" w:rsidP="00A92EAA">
      <w:pPr>
        <w:rPr>
          <w:ins w:id="960" w:author="Intel" w:date="2020-10-08T21:53:00Z"/>
          <w:rFonts w:ascii="Arial" w:hAnsi="Arial" w:cs="Arial"/>
          <w:b/>
          <w:lang w:val="en-GB"/>
        </w:rPr>
      </w:pPr>
    </w:p>
    <w:p w14:paraId="199A1C48" w14:textId="77777777" w:rsidR="00BC3749" w:rsidRDefault="00BC3749" w:rsidP="00BC3749">
      <w:pPr>
        <w:rPr>
          <w:ins w:id="961" w:author="Intel" w:date="2020-10-08T21:53:00Z"/>
          <w:rFonts w:ascii="Arial" w:hAnsi="Arial" w:cs="Arial"/>
          <w:b/>
        </w:rPr>
      </w:pPr>
      <w:ins w:id="962"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240931A5" w14:textId="77777777" w:rsidTr="00BC3749">
        <w:trPr>
          <w:ins w:id="963" w:author="Intel" w:date="2020-10-08T21:53:00Z"/>
        </w:trPr>
        <w:tc>
          <w:tcPr>
            <w:tcW w:w="1460" w:type="dxa"/>
            <w:shd w:val="clear" w:color="auto" w:fill="BFBFBF"/>
            <w:vAlign w:val="center"/>
          </w:tcPr>
          <w:p w14:paraId="483BABCE" w14:textId="77777777" w:rsidR="00BC3749" w:rsidRDefault="00BC3749" w:rsidP="00BC3749">
            <w:pPr>
              <w:spacing w:before="60" w:after="60"/>
              <w:rPr>
                <w:ins w:id="964" w:author="Intel" w:date="2020-10-08T21:53:00Z"/>
                <w:b/>
                <w:lang w:eastAsia="zh-CN"/>
              </w:rPr>
            </w:pPr>
            <w:ins w:id="965" w:author="Intel" w:date="2020-10-08T21:53:00Z">
              <w:r>
                <w:rPr>
                  <w:b/>
                  <w:lang w:eastAsia="zh-CN"/>
                </w:rPr>
                <w:t>Company</w:t>
              </w:r>
            </w:ins>
          </w:p>
        </w:tc>
        <w:tc>
          <w:tcPr>
            <w:tcW w:w="1527" w:type="dxa"/>
            <w:shd w:val="clear" w:color="auto" w:fill="BFBFBF"/>
          </w:tcPr>
          <w:p w14:paraId="343AD9C6" w14:textId="77777777" w:rsidR="00BC3749" w:rsidRDefault="00BC3749" w:rsidP="00BC3749">
            <w:pPr>
              <w:spacing w:before="60" w:after="60"/>
              <w:rPr>
                <w:ins w:id="966" w:author="Intel" w:date="2020-10-08T21:53:00Z"/>
                <w:b/>
                <w:lang w:eastAsia="zh-CN"/>
              </w:rPr>
            </w:pPr>
            <w:ins w:id="967" w:author="Intel" w:date="2020-10-08T21:53:00Z">
              <w:r>
                <w:rPr>
                  <w:b/>
                  <w:lang w:eastAsia="zh-CN"/>
                </w:rPr>
                <w:t>Step1-9</w:t>
              </w:r>
            </w:ins>
          </w:p>
        </w:tc>
        <w:tc>
          <w:tcPr>
            <w:tcW w:w="6372" w:type="dxa"/>
            <w:shd w:val="clear" w:color="auto" w:fill="BFBFBF"/>
            <w:vAlign w:val="center"/>
          </w:tcPr>
          <w:p w14:paraId="50C155E6" w14:textId="77777777" w:rsidR="00BC3749" w:rsidRDefault="00BC3749" w:rsidP="00BC3749">
            <w:pPr>
              <w:spacing w:before="60" w:after="60"/>
              <w:rPr>
                <w:ins w:id="968" w:author="Intel" w:date="2020-10-08T21:53:00Z"/>
                <w:b/>
                <w:lang w:eastAsia="zh-CN"/>
              </w:rPr>
            </w:pPr>
            <w:ins w:id="969" w:author="Intel" w:date="2020-10-08T21:53:00Z">
              <w:r>
                <w:rPr>
                  <w:b/>
                  <w:lang w:eastAsia="zh-CN"/>
                </w:rPr>
                <w:t xml:space="preserve">Remark </w:t>
              </w:r>
            </w:ins>
          </w:p>
        </w:tc>
      </w:tr>
      <w:tr w:rsidR="00BC3749" w14:paraId="73F4AC76" w14:textId="77777777" w:rsidTr="00BC3749">
        <w:trPr>
          <w:ins w:id="970" w:author="Intel" w:date="2020-10-08T21:53:00Z"/>
        </w:trPr>
        <w:tc>
          <w:tcPr>
            <w:tcW w:w="1460" w:type="dxa"/>
            <w:vAlign w:val="center"/>
          </w:tcPr>
          <w:p w14:paraId="0FC25FA9" w14:textId="77777777" w:rsidR="00BC3749" w:rsidRDefault="00BC3749" w:rsidP="00BC3749">
            <w:pPr>
              <w:spacing w:before="60" w:after="60"/>
              <w:rPr>
                <w:ins w:id="971" w:author="Intel" w:date="2020-10-08T21:53:00Z"/>
                <w:lang w:eastAsia="zh-CN"/>
              </w:rPr>
            </w:pPr>
            <w:ins w:id="972" w:author="Intel" w:date="2020-10-08T21:53:00Z">
              <w:r>
                <w:rPr>
                  <w:lang w:eastAsia="zh-CN"/>
                </w:rPr>
                <w:t>Intel</w:t>
              </w:r>
            </w:ins>
          </w:p>
        </w:tc>
        <w:tc>
          <w:tcPr>
            <w:tcW w:w="1527" w:type="dxa"/>
          </w:tcPr>
          <w:p w14:paraId="2EDC8C45" w14:textId="77777777" w:rsidR="00BC3749" w:rsidRDefault="00BC3749" w:rsidP="00BC3749">
            <w:pPr>
              <w:spacing w:before="60" w:after="60"/>
              <w:rPr>
                <w:ins w:id="973" w:author="Intel" w:date="2020-10-08T21:53:00Z"/>
                <w:lang w:eastAsia="zh-CN"/>
              </w:rPr>
            </w:pPr>
            <w:ins w:id="974" w:author="Intel" w:date="2020-10-08T21:56:00Z">
              <w:r>
                <w:rPr>
                  <w:lang w:eastAsia="zh-CN"/>
                </w:rPr>
                <w:t>Step 1-6 and step 8-9</w:t>
              </w:r>
            </w:ins>
          </w:p>
        </w:tc>
        <w:tc>
          <w:tcPr>
            <w:tcW w:w="6372" w:type="dxa"/>
            <w:vAlign w:val="center"/>
          </w:tcPr>
          <w:p w14:paraId="5DFDFD8B" w14:textId="77777777" w:rsidR="00BC3749" w:rsidRDefault="00BC3749" w:rsidP="00BC3749">
            <w:pPr>
              <w:spacing w:before="60" w:after="60"/>
              <w:rPr>
                <w:ins w:id="975" w:author="Intel" w:date="2020-10-08T21:53:00Z"/>
                <w:lang w:val="en-GB" w:eastAsia="zh-CN"/>
              </w:rPr>
            </w:pPr>
            <w:ins w:id="976" w:author="Intel" w:date="2020-10-08T21:56:00Z">
              <w:r>
                <w:rPr>
                  <w:lang w:val="en-GB" w:eastAsia="zh-CN"/>
                </w:rPr>
                <w:t>If the UE obtains the AD from broadcast si</w:t>
              </w:r>
            </w:ins>
            <w:ins w:id="977" w:author="Intel" w:date="2020-10-08T21:57:00Z">
              <w:r>
                <w:rPr>
                  <w:lang w:val="en-GB" w:eastAsia="zh-CN"/>
                </w:rPr>
                <w:t xml:space="preserve">gnalling, the UE only needs to do measurements and the calculation. </w:t>
              </w:r>
            </w:ins>
          </w:p>
        </w:tc>
      </w:tr>
      <w:tr w:rsidR="00BC3749" w14:paraId="77F89DC6" w14:textId="77777777" w:rsidTr="00BC3749">
        <w:trPr>
          <w:ins w:id="978" w:author="Intel" w:date="2020-10-08T21:53:00Z"/>
        </w:trPr>
        <w:tc>
          <w:tcPr>
            <w:tcW w:w="1460" w:type="dxa"/>
            <w:vAlign w:val="center"/>
          </w:tcPr>
          <w:p w14:paraId="0C892B73" w14:textId="77777777" w:rsidR="00BC3749" w:rsidRDefault="007405A4" w:rsidP="00BC3749">
            <w:pPr>
              <w:spacing w:before="60" w:after="60"/>
              <w:rPr>
                <w:ins w:id="979" w:author="Intel" w:date="2020-10-08T21:53:00Z"/>
                <w:lang w:eastAsia="zh-CN"/>
              </w:rPr>
            </w:pPr>
            <w:ins w:id="980" w:author="CATT" w:date="2020-10-13T11:35:00Z">
              <w:r>
                <w:rPr>
                  <w:rFonts w:hint="eastAsia"/>
                  <w:lang w:eastAsia="zh-CN"/>
                </w:rPr>
                <w:t>CATT</w:t>
              </w:r>
            </w:ins>
          </w:p>
        </w:tc>
        <w:tc>
          <w:tcPr>
            <w:tcW w:w="1527" w:type="dxa"/>
          </w:tcPr>
          <w:p w14:paraId="05548291" w14:textId="77777777" w:rsidR="0079651E" w:rsidRDefault="0079651E" w:rsidP="00BC3749">
            <w:pPr>
              <w:spacing w:before="60" w:after="60"/>
              <w:rPr>
                <w:ins w:id="981" w:author="CATT" w:date="2020-10-13T11:58:00Z"/>
                <w:lang w:eastAsia="zh-CN"/>
              </w:rPr>
            </w:pPr>
            <w:ins w:id="982" w:author="CATT" w:date="2020-10-13T11:58:00Z">
              <w:r>
                <w:rPr>
                  <w:rFonts w:hint="eastAsia"/>
                  <w:lang w:eastAsia="zh-CN"/>
                </w:rPr>
                <w:t>Step9</w:t>
              </w:r>
            </w:ins>
            <w:ins w:id="983" w:author="CATT" w:date="2020-10-13T12:01:00Z">
              <w:r w:rsidR="00447DF8">
                <w:rPr>
                  <w:rFonts w:hint="eastAsia"/>
                  <w:lang w:eastAsia="zh-CN"/>
                </w:rPr>
                <w:t xml:space="preserve"> can be ignored;</w:t>
              </w:r>
            </w:ins>
          </w:p>
          <w:p w14:paraId="1621B976" w14:textId="77777777" w:rsidR="007405A4" w:rsidRDefault="0079651E" w:rsidP="00BC3749">
            <w:pPr>
              <w:spacing w:before="60" w:after="60"/>
              <w:rPr>
                <w:ins w:id="984" w:author="Intel" w:date="2020-10-08T21:53:00Z"/>
                <w:lang w:eastAsia="zh-CN"/>
              </w:rPr>
            </w:pPr>
            <w:ins w:id="985" w:author="CATT" w:date="2020-10-13T11:59:00Z">
              <w:r>
                <w:rPr>
                  <w:rFonts w:hint="eastAsia"/>
                  <w:lang w:eastAsia="zh-CN"/>
                </w:rPr>
                <w:t>S</w:t>
              </w:r>
            </w:ins>
            <w:ins w:id="986" w:author="CATT" w:date="2020-10-13T11:53:00Z">
              <w:r w:rsidR="00A842E6">
                <w:rPr>
                  <w:rFonts w:hint="eastAsia"/>
                  <w:lang w:eastAsia="zh-CN"/>
                </w:rPr>
                <w:t>tep</w:t>
              </w:r>
            </w:ins>
            <w:ins w:id="987" w:author="CATT" w:date="2020-10-13T11:55:00Z">
              <w:r w:rsidR="00A842E6">
                <w:rPr>
                  <w:rFonts w:hint="eastAsia"/>
                  <w:lang w:eastAsia="zh-CN"/>
                </w:rPr>
                <w:t>1-3</w:t>
              </w:r>
            </w:ins>
            <w:ins w:id="988" w:author="CATT" w:date="2020-10-13T11:59:00Z">
              <w:r>
                <w:rPr>
                  <w:rFonts w:hint="eastAsia"/>
                  <w:lang w:eastAsia="zh-CN"/>
                </w:rPr>
                <w:t xml:space="preserve"> depends on</w:t>
              </w:r>
            </w:ins>
          </w:p>
        </w:tc>
        <w:tc>
          <w:tcPr>
            <w:tcW w:w="6372" w:type="dxa"/>
            <w:vAlign w:val="center"/>
          </w:tcPr>
          <w:p w14:paraId="26D4B3F8" w14:textId="77777777" w:rsidR="00BC3749" w:rsidRDefault="00A842E6" w:rsidP="00BC3749">
            <w:pPr>
              <w:spacing w:before="60" w:after="60"/>
              <w:rPr>
                <w:ins w:id="989" w:author="CATT" w:date="2020-10-13T11:55:00Z"/>
                <w:lang w:val="en-GB" w:eastAsia="zh-CN"/>
              </w:rPr>
            </w:pPr>
            <w:ins w:id="990" w:author="CATT" w:date="2020-10-13T11:55:00Z">
              <w:r>
                <w:rPr>
                  <w:rFonts w:hint="eastAsia"/>
                  <w:lang w:val="en-GB" w:eastAsia="zh-CN"/>
                </w:rPr>
                <w:t>If network already knows the capabilities of UE and UE get assistance data from network, step 1-3 may be ignored.</w:t>
              </w:r>
            </w:ins>
          </w:p>
          <w:p w14:paraId="4908EB3D" w14:textId="77777777" w:rsidR="00A842E6" w:rsidRDefault="00A842E6" w:rsidP="00A842E6">
            <w:pPr>
              <w:spacing w:before="60" w:after="60"/>
              <w:rPr>
                <w:ins w:id="991" w:author="CATT" w:date="2020-10-13T11:57:00Z"/>
                <w:lang w:val="en-GB" w:eastAsia="zh-CN"/>
              </w:rPr>
            </w:pPr>
            <w:ins w:id="992" w:author="CATT" w:date="2020-10-13T11:55:00Z">
              <w:r>
                <w:rPr>
                  <w:rFonts w:hint="eastAsia"/>
                  <w:lang w:val="en-GB" w:eastAsia="zh-CN"/>
                </w:rPr>
                <w:t xml:space="preserve">But step </w:t>
              </w:r>
            </w:ins>
            <w:ins w:id="993"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994" w:author="CATT" w:date="2020-10-13T11:59:00Z">
              <w:r w:rsidR="00F93217">
                <w:rPr>
                  <w:lang w:val="en-GB" w:eastAsia="zh-CN"/>
                </w:rPr>
                <w:t>transfers</w:t>
              </w:r>
            </w:ins>
            <w:ins w:id="995" w:author="CATT" w:date="2020-10-13T11:56:00Z">
              <w:r>
                <w:rPr>
                  <w:rFonts w:hint="eastAsia"/>
                  <w:lang w:val="en-GB" w:eastAsia="zh-CN"/>
                </w:rPr>
                <w:t xml:space="preserve"> the decision of UE-based positioning method via this message to UE. Otherwise, UE won</w:t>
              </w:r>
            </w:ins>
            <w:ins w:id="996" w:author="CATT" w:date="2020-10-13T11:57:00Z">
              <w:r>
                <w:rPr>
                  <w:lang w:val="en-GB" w:eastAsia="zh-CN"/>
                </w:rPr>
                <w:t>’</w:t>
              </w:r>
              <w:r>
                <w:rPr>
                  <w:rFonts w:hint="eastAsia"/>
                  <w:lang w:val="en-GB" w:eastAsia="zh-CN"/>
                </w:rPr>
                <w:t>t get to know which positioning method is required.</w:t>
              </w:r>
            </w:ins>
          </w:p>
          <w:p w14:paraId="76355B33" w14:textId="77777777" w:rsidR="00A842E6" w:rsidRDefault="00A842E6" w:rsidP="00A842E6">
            <w:pPr>
              <w:spacing w:before="60" w:after="60"/>
              <w:rPr>
                <w:ins w:id="997" w:author="Intel" w:date="2020-10-08T21:53:00Z"/>
                <w:lang w:val="en-GB" w:eastAsia="zh-CN"/>
              </w:rPr>
            </w:pPr>
            <w:ins w:id="998" w:author="CATT" w:date="2020-10-13T11:57:00Z">
              <w:r>
                <w:rPr>
                  <w:rFonts w:hint="eastAsia"/>
                  <w:lang w:val="en-GB" w:eastAsia="zh-CN"/>
                </w:rPr>
                <w:t xml:space="preserve">Step 8 should not be ignored </w:t>
              </w:r>
            </w:ins>
            <w:ins w:id="999" w:author="CATT" w:date="2020-10-13T11:58:00Z">
              <w:r>
                <w:rPr>
                  <w:rFonts w:hint="eastAsia"/>
                  <w:lang w:val="en-GB" w:eastAsia="zh-CN"/>
                </w:rPr>
                <w:t>in MT-LR</w:t>
              </w:r>
            </w:ins>
            <w:ins w:id="1000" w:author="CATT" w:date="2020-10-13T11:57:00Z">
              <w:r>
                <w:rPr>
                  <w:rFonts w:hint="eastAsia"/>
                  <w:lang w:val="en-GB" w:eastAsia="zh-CN"/>
                </w:rPr>
                <w:t xml:space="preserve">. </w:t>
              </w:r>
            </w:ins>
          </w:p>
        </w:tc>
      </w:tr>
      <w:tr w:rsidR="003701D1" w14:paraId="582BC7A8" w14:textId="77777777" w:rsidTr="00BC3749">
        <w:trPr>
          <w:ins w:id="1001" w:author="Jerome Vogedes (Consultant)" w:date="2020-10-13T16:47:00Z"/>
        </w:trPr>
        <w:tc>
          <w:tcPr>
            <w:tcW w:w="1460" w:type="dxa"/>
            <w:vAlign w:val="center"/>
          </w:tcPr>
          <w:p w14:paraId="0F94C916" w14:textId="2DF91399" w:rsidR="003701D1" w:rsidRDefault="003701D1" w:rsidP="00BC3749">
            <w:pPr>
              <w:spacing w:before="60" w:after="60"/>
              <w:rPr>
                <w:ins w:id="1002" w:author="Jerome Vogedes (Consultant)" w:date="2020-10-13T16:47:00Z"/>
                <w:rFonts w:hint="eastAsia"/>
                <w:lang w:eastAsia="zh-CN"/>
              </w:rPr>
            </w:pPr>
            <w:ins w:id="1003" w:author="Jerome Vogedes (Consultant)" w:date="2020-10-13T16:47:00Z">
              <w:r>
                <w:rPr>
                  <w:lang w:eastAsia="zh-CN"/>
                </w:rPr>
                <w:t>Convida</w:t>
              </w:r>
            </w:ins>
          </w:p>
        </w:tc>
        <w:tc>
          <w:tcPr>
            <w:tcW w:w="1527" w:type="dxa"/>
          </w:tcPr>
          <w:p w14:paraId="59F30990" w14:textId="1D84B810" w:rsidR="003701D1" w:rsidRDefault="003701D1" w:rsidP="00BC3749">
            <w:pPr>
              <w:spacing w:before="60" w:after="60"/>
              <w:rPr>
                <w:ins w:id="1004" w:author="Jerome Vogedes (Consultant)" w:date="2020-10-13T16:47:00Z"/>
                <w:rFonts w:hint="eastAsia"/>
                <w:lang w:eastAsia="zh-CN"/>
              </w:rPr>
            </w:pPr>
            <w:ins w:id="1005" w:author="Jerome Vogedes (Consultant)" w:date="2020-10-13T16:48:00Z">
              <w:r>
                <w:rPr>
                  <w:lang w:eastAsia="zh-CN"/>
                </w:rPr>
                <w:t>Agree with CATT</w:t>
              </w:r>
            </w:ins>
          </w:p>
        </w:tc>
        <w:tc>
          <w:tcPr>
            <w:tcW w:w="6372" w:type="dxa"/>
            <w:vAlign w:val="center"/>
          </w:tcPr>
          <w:p w14:paraId="5BC2B878" w14:textId="7B375EB5" w:rsidR="003701D1" w:rsidRDefault="003701D1" w:rsidP="00BC3749">
            <w:pPr>
              <w:spacing w:before="60" w:after="60"/>
              <w:rPr>
                <w:ins w:id="1006" w:author="Jerome Vogedes (Consultant)" w:date="2020-10-13T16:47:00Z"/>
                <w:rFonts w:hint="eastAsia"/>
                <w:lang w:val="en-GB" w:eastAsia="zh-CN"/>
              </w:rPr>
            </w:pPr>
            <w:ins w:id="1007" w:author="Jerome Vogedes (Consultant)" w:date="2020-10-13T16:48:00Z">
              <w:r>
                <w:rPr>
                  <w:lang w:val="en-GB" w:eastAsia="zh-CN"/>
                </w:rPr>
                <w:t>This assumes the precondition that the UE already has assistance data from broadcast signalling</w:t>
              </w:r>
            </w:ins>
            <w:ins w:id="1008" w:author="Jerome Vogedes (Consultant)" w:date="2020-10-13T16:50:00Z">
              <w:r>
                <w:rPr>
                  <w:lang w:val="en-GB" w:eastAsia="zh-CN"/>
                </w:rPr>
                <w:t xml:space="preserve">, LMF </w:t>
              </w:r>
            </w:ins>
            <w:ins w:id="1009" w:author="Jerome Vogedes (Consultant)" w:date="2020-10-13T16:51:00Z">
              <w:r>
                <w:rPr>
                  <w:lang w:val="en-GB" w:eastAsia="zh-CN"/>
                </w:rPr>
                <w:t xml:space="preserve">is aware of UE capabilities. </w:t>
              </w:r>
              <w:proofErr w:type="gramStart"/>
              <w:r>
                <w:rPr>
                  <w:lang w:val="en-GB" w:eastAsia="zh-CN"/>
                </w:rPr>
                <w:t>B</w:t>
              </w:r>
            </w:ins>
            <w:ins w:id="1010" w:author="Jerome Vogedes (Consultant)" w:date="2020-10-13T16:49:00Z">
              <w:r>
                <w:rPr>
                  <w:lang w:val="en-GB" w:eastAsia="zh-CN"/>
                </w:rPr>
                <w:t>y definition</w:t>
              </w:r>
            </w:ins>
            <w:ins w:id="1011" w:author="Jerome Vogedes (Consultant)" w:date="2020-10-13T16:53:00Z">
              <w:r>
                <w:rPr>
                  <w:lang w:val="en-GB" w:eastAsia="zh-CN"/>
                </w:rPr>
                <w:t>,</w:t>
              </w:r>
            </w:ins>
            <w:ins w:id="1012" w:author="Jerome Vogedes (Consultant)" w:date="2020-10-13T16:49:00Z">
              <w:r>
                <w:rPr>
                  <w:lang w:val="en-GB" w:eastAsia="zh-CN"/>
                </w:rPr>
                <w:t xml:space="preserve"> for</w:t>
              </w:r>
              <w:proofErr w:type="gramEnd"/>
              <w:r>
                <w:rPr>
                  <w:lang w:val="en-GB" w:eastAsia="zh-CN"/>
                </w:rPr>
                <w:t xml:space="preserve"> UE-B, LMF calculation does not occur</w:t>
              </w:r>
            </w:ins>
            <w:ins w:id="1013" w:author="Jerome Vogedes (Consultant)" w:date="2020-10-13T16:51:00Z">
              <w:r>
                <w:rPr>
                  <w:lang w:val="en-GB" w:eastAsia="zh-CN"/>
                </w:rPr>
                <w:t xml:space="preserve"> (step 9)</w:t>
              </w:r>
            </w:ins>
            <w:ins w:id="1014" w:author="Jerome Vogedes (Consultant)" w:date="2020-10-13T16:49:00Z">
              <w:r>
                <w:rPr>
                  <w:lang w:val="en-GB" w:eastAsia="zh-CN"/>
                </w:rPr>
                <w:t xml:space="preserve">. </w:t>
              </w:r>
            </w:ins>
            <w:ins w:id="1015" w:author="Jerome Vogedes (Consultant)" w:date="2020-10-13T16:52:00Z">
              <w:r>
                <w:rPr>
                  <w:lang w:val="en-GB" w:eastAsia="zh-CN"/>
                </w:rPr>
                <w:t xml:space="preserve">UE may respond with </w:t>
              </w:r>
              <w:r>
                <w:rPr>
                  <w:lang w:val="en-GB" w:eastAsia="zh-CN"/>
                </w:rPr>
                <w:lastRenderedPageBreak/>
                <w:t xml:space="preserve">position </w:t>
              </w:r>
            </w:ins>
            <w:ins w:id="1016" w:author="Jerome Vogedes (Consultant)" w:date="2020-10-13T16:53:00Z">
              <w:r>
                <w:rPr>
                  <w:lang w:val="en-GB" w:eastAsia="zh-CN"/>
                </w:rPr>
                <w:t xml:space="preserve">calculation in </w:t>
              </w:r>
              <w:proofErr w:type="spellStart"/>
              <w:r w:rsidRPr="003701D1">
                <w:rPr>
                  <w:i/>
                  <w:iCs/>
                  <w:lang w:val="en-GB" w:eastAsia="zh-CN"/>
                  <w:rPrChange w:id="1017" w:author="Jerome Vogedes (Consultant)" w:date="2020-10-13T16:53:00Z">
                    <w:rPr>
                      <w:lang w:val="en-GB" w:eastAsia="zh-CN"/>
                    </w:rPr>
                  </w:rPrChange>
                </w:rPr>
                <w:t>LPPProvideLocationInformation</w:t>
              </w:r>
              <w:proofErr w:type="spellEnd"/>
              <w:r>
                <w:rPr>
                  <w:lang w:val="en-GB" w:eastAsia="zh-CN"/>
                </w:rPr>
                <w:t>.</w:t>
              </w:r>
            </w:ins>
          </w:p>
        </w:tc>
      </w:tr>
    </w:tbl>
    <w:p w14:paraId="17C9A4A7" w14:textId="77777777" w:rsidR="00BC3749" w:rsidRPr="00AA34F5" w:rsidRDefault="00BC3749" w:rsidP="00BC3749">
      <w:pPr>
        <w:rPr>
          <w:ins w:id="1018" w:author="Intel" w:date="2020-10-08T21:53:00Z"/>
          <w:rFonts w:ascii="Arial" w:hAnsi="Arial" w:cs="Arial"/>
          <w:b/>
          <w:lang w:val="en-GB"/>
        </w:rPr>
      </w:pPr>
    </w:p>
    <w:p w14:paraId="2DBE478D" w14:textId="77777777" w:rsidR="00BC3749" w:rsidRPr="00AA34F5" w:rsidRDefault="00BC3749" w:rsidP="00A92EAA">
      <w:pPr>
        <w:rPr>
          <w:ins w:id="1019" w:author="Intel" w:date="2020-10-08T21:51:00Z"/>
          <w:rFonts w:ascii="Arial" w:hAnsi="Arial" w:cs="Arial"/>
          <w:b/>
          <w:lang w:val="en-GB"/>
        </w:rPr>
      </w:pPr>
    </w:p>
    <w:p w14:paraId="77CBBE7E" w14:textId="77777777" w:rsidR="00A92EAA" w:rsidRDefault="00A92EAA" w:rsidP="00B21006">
      <w:pPr>
        <w:rPr>
          <w:ins w:id="1020"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21"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022">
          <w:tblGrid>
            <w:gridCol w:w="2235"/>
            <w:gridCol w:w="1134"/>
            <w:gridCol w:w="5871"/>
          </w:tblGrid>
        </w:tblGridChange>
      </w:tblGrid>
      <w:tr w:rsidR="00A92EAA" w14:paraId="11FBD54F" w14:textId="77777777" w:rsidTr="00A92EAA">
        <w:trPr>
          <w:ins w:id="1023"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024"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5E57D28B" w14:textId="77777777" w:rsidR="00A92EAA" w:rsidRDefault="00A92EAA" w:rsidP="00BC3749">
            <w:pPr>
              <w:rPr>
                <w:ins w:id="1025" w:author="Intel" w:date="2020-10-08T21:43:00Z"/>
                <w:b/>
                <w:iCs/>
                <w:color w:val="FF0000"/>
              </w:rPr>
            </w:pPr>
            <w:ins w:id="1026" w:author="Intel" w:date="2020-10-08T21:43:00Z">
              <w:r>
                <w:rPr>
                  <w:b/>
                  <w:iCs/>
                </w:rPr>
                <w:t>Positioning technique [</w:t>
              </w:r>
            </w:ins>
            <w:ins w:id="1027" w:author="Intel" w:date="2020-10-08T21:44:00Z">
              <w:r>
                <w:rPr>
                  <w:b/>
                  <w:iCs/>
                </w:rPr>
                <w:t>U</w:t>
              </w:r>
            </w:ins>
            <w:ins w:id="1028" w:author="Intel" w:date="2020-10-08T21:43:00Z">
              <w:r>
                <w:rPr>
                  <w:b/>
                  <w:iCs/>
                </w:rPr>
                <w:t>L-TDOA/</w:t>
              </w:r>
            </w:ins>
            <w:ins w:id="1029" w:author="Intel" w:date="2020-10-08T21:44:00Z">
              <w:r>
                <w:rPr>
                  <w:b/>
                  <w:iCs/>
                </w:rPr>
                <w:t>U</w:t>
              </w:r>
            </w:ins>
            <w:ins w:id="1030" w:author="Intel" w:date="2020-10-08T21:43:00Z">
              <w:r>
                <w:rPr>
                  <w:b/>
                  <w:iCs/>
                </w:rPr>
                <w:t>L-</w:t>
              </w:r>
              <w:proofErr w:type="spellStart"/>
              <w:r>
                <w:rPr>
                  <w:b/>
                  <w:iCs/>
                </w:rPr>
                <w:t>Ao</w:t>
              </w:r>
            </w:ins>
            <w:ins w:id="1031" w:author="Intel" w:date="2020-10-08T21:44:00Z">
              <w:r>
                <w:rPr>
                  <w:b/>
                  <w:iCs/>
                </w:rPr>
                <w:t>A</w:t>
              </w:r>
            </w:ins>
            <w:proofErr w:type="spellEnd"/>
            <w:ins w:id="1032" w:author="Intel" w:date="2020-10-08T21:43:00Z">
              <w:r>
                <w:rPr>
                  <w:b/>
                  <w:iCs/>
                </w:rPr>
                <w:t>, mode [UE-</w:t>
              </w:r>
            </w:ins>
            <w:ins w:id="1033" w:author="Intel" w:date="2020-10-08T21:44:00Z">
              <w:r>
                <w:rPr>
                  <w:b/>
                  <w:iCs/>
                </w:rPr>
                <w:t>A</w:t>
              </w:r>
            </w:ins>
            <w:ins w:id="1034" w:author="Intel" w:date="2020-10-08T21:43:00Z">
              <w:r>
                <w:rPr>
                  <w:b/>
                  <w:iCs/>
                </w:rPr>
                <w:t xml:space="preserve">] Figure </w:t>
              </w:r>
            </w:ins>
            <w:ins w:id="1035" w:author="Intel" w:date="2020-10-08T21:44:00Z">
              <w:r>
                <w:rPr>
                  <w:b/>
                  <w:iCs/>
                </w:rPr>
                <w:t>2</w:t>
              </w:r>
            </w:ins>
          </w:p>
          <w:p w14:paraId="6A35188D" w14:textId="77777777" w:rsidR="00A92EAA" w:rsidRDefault="00A92EAA" w:rsidP="00BC3749">
            <w:pPr>
              <w:rPr>
                <w:ins w:id="1036" w:author="Intel" w:date="2020-10-08T21:43:00Z"/>
                <w:b/>
                <w:iCs/>
              </w:rPr>
            </w:pPr>
          </w:p>
        </w:tc>
      </w:tr>
      <w:tr w:rsidR="00A92EAA" w14:paraId="52FD6664" w14:textId="77777777" w:rsidTr="00A92EAA">
        <w:trPr>
          <w:ins w:id="1037" w:author="Intel" w:date="2020-10-08T21:43:00Z"/>
        </w:trPr>
        <w:tc>
          <w:tcPr>
            <w:tcW w:w="2235" w:type="dxa"/>
            <w:tcBorders>
              <w:top w:val="single" w:sz="4" w:space="0" w:color="auto"/>
              <w:left w:val="single" w:sz="4" w:space="0" w:color="auto"/>
              <w:bottom w:val="single" w:sz="4" w:space="0" w:color="auto"/>
              <w:right w:val="single" w:sz="4" w:space="0" w:color="auto"/>
            </w:tcBorders>
            <w:tcPrChange w:id="103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532E363" w14:textId="77777777" w:rsidR="00A92EAA" w:rsidRDefault="00A92EAA" w:rsidP="00BC3749">
            <w:pPr>
              <w:jc w:val="center"/>
              <w:rPr>
                <w:ins w:id="1039" w:author="Intel" w:date="2020-10-08T21:43:00Z"/>
                <w:b/>
                <w:iCs/>
              </w:rPr>
            </w:pPr>
            <w:ins w:id="1040"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04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C49FC79" w14:textId="77777777" w:rsidR="00A92EAA" w:rsidRDefault="00A92EAA" w:rsidP="00BC3749">
            <w:pPr>
              <w:jc w:val="center"/>
              <w:rPr>
                <w:ins w:id="1042" w:author="Intel" w:date="2020-10-08T21:43:00Z"/>
                <w:b/>
                <w:iCs/>
              </w:rPr>
            </w:pPr>
            <w:ins w:id="1043"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04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D676795" w14:textId="77777777" w:rsidR="00A92EAA" w:rsidRDefault="00A92EAA" w:rsidP="00BC3749">
            <w:pPr>
              <w:jc w:val="center"/>
              <w:rPr>
                <w:ins w:id="1045" w:author="Intel" w:date="2020-10-08T21:43:00Z"/>
                <w:b/>
                <w:iCs/>
              </w:rPr>
            </w:pPr>
            <w:ins w:id="1046" w:author="Intel" w:date="2020-10-08T21:43:00Z">
              <w:r>
                <w:rPr>
                  <w:b/>
                  <w:iCs/>
                </w:rPr>
                <w:t>Description of Latency Component</w:t>
              </w:r>
            </w:ins>
          </w:p>
        </w:tc>
      </w:tr>
      <w:tr w:rsidR="00A92EAA" w14:paraId="7969289E" w14:textId="77777777" w:rsidTr="00A92EAA">
        <w:trPr>
          <w:ins w:id="1047" w:author="Intel" w:date="2020-10-08T21:43:00Z"/>
        </w:trPr>
        <w:tc>
          <w:tcPr>
            <w:tcW w:w="2235" w:type="dxa"/>
            <w:tcBorders>
              <w:top w:val="single" w:sz="4" w:space="0" w:color="auto"/>
              <w:left w:val="single" w:sz="4" w:space="0" w:color="auto"/>
              <w:bottom w:val="single" w:sz="4" w:space="0" w:color="auto"/>
              <w:right w:val="single" w:sz="4" w:space="0" w:color="auto"/>
            </w:tcBorders>
            <w:tcPrChange w:id="104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E4DEB0F" w14:textId="77777777" w:rsidR="00A92EAA" w:rsidRDefault="00A92EAA" w:rsidP="00BC3749">
            <w:pPr>
              <w:rPr>
                <w:ins w:id="1049" w:author="Intel" w:date="2020-10-08T21:43:00Z"/>
                <w:bCs/>
                <w:iCs/>
              </w:rPr>
            </w:pPr>
            <w:ins w:id="1050"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05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E3F8B64" w14:textId="77777777" w:rsidR="00A92EAA" w:rsidRDefault="00A92EAA" w:rsidP="00BC3749">
            <w:pPr>
              <w:rPr>
                <w:ins w:id="105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5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6D37F94" w14:textId="77777777" w:rsidR="00A92EAA" w:rsidRDefault="00A92EAA" w:rsidP="00BC3749">
            <w:pPr>
              <w:rPr>
                <w:ins w:id="1054" w:author="Intel" w:date="2020-10-08T21:43:00Z"/>
                <w:bCs/>
                <w:iCs/>
              </w:rPr>
            </w:pPr>
            <w:proofErr w:type="spellStart"/>
            <w:ins w:id="1055"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4AD21B2B" w14:textId="77777777" w:rsidR="00A92EAA" w:rsidRDefault="00A92EAA" w:rsidP="00BC3749">
            <w:pPr>
              <w:rPr>
                <w:ins w:id="1056" w:author="Intel" w:date="2020-10-08T21:43:00Z"/>
                <w:bCs/>
                <w:iCs/>
              </w:rPr>
            </w:pPr>
            <w:ins w:id="1057" w:author="Intel" w:date="2020-10-08T21:43:00Z">
              <w:r>
                <w:rPr>
                  <w:bCs/>
                  <w:iCs/>
                </w:rPr>
                <w:t xml:space="preserve">Note, the LPP capability processing delay is counted together in response message. </w:t>
              </w:r>
            </w:ins>
          </w:p>
        </w:tc>
      </w:tr>
      <w:tr w:rsidR="00A92EAA" w14:paraId="5C17D1C4" w14:textId="77777777" w:rsidTr="00A92EAA">
        <w:trPr>
          <w:ins w:id="1058" w:author="Intel" w:date="2020-10-08T21:43:00Z"/>
        </w:trPr>
        <w:tc>
          <w:tcPr>
            <w:tcW w:w="2235" w:type="dxa"/>
            <w:tcBorders>
              <w:top w:val="single" w:sz="4" w:space="0" w:color="auto"/>
              <w:left w:val="single" w:sz="4" w:space="0" w:color="auto"/>
              <w:bottom w:val="single" w:sz="4" w:space="0" w:color="auto"/>
              <w:right w:val="single" w:sz="4" w:space="0" w:color="auto"/>
            </w:tcBorders>
            <w:tcPrChange w:id="105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2483A18" w14:textId="77777777" w:rsidR="00A92EAA" w:rsidRDefault="00A92EAA" w:rsidP="00BC3749">
            <w:pPr>
              <w:rPr>
                <w:ins w:id="1060" w:author="Intel" w:date="2020-10-08T21:43:00Z"/>
                <w:bCs/>
                <w:iCs/>
              </w:rPr>
            </w:pPr>
            <w:ins w:id="1061"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06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37E99EEF" w14:textId="77777777" w:rsidR="00A92EAA" w:rsidRDefault="00A92EAA" w:rsidP="00BC3749">
            <w:pPr>
              <w:rPr>
                <w:ins w:id="106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6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883061A" w14:textId="77777777" w:rsidR="00A92EAA" w:rsidRDefault="00A92EAA" w:rsidP="00BC3749">
            <w:pPr>
              <w:rPr>
                <w:ins w:id="1065" w:author="Intel" w:date="2020-10-08T21:43:00Z"/>
                <w:bCs/>
                <w:iCs/>
              </w:rPr>
            </w:pPr>
            <w:proofErr w:type="spellStart"/>
            <w:ins w:id="1066"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58DCDA9" w14:textId="77777777" w:rsidR="00A92EAA" w:rsidRDefault="00A92EAA" w:rsidP="00BC3749">
            <w:pPr>
              <w:rPr>
                <w:ins w:id="1067" w:author="Intel" w:date="2020-10-08T21:43:00Z"/>
                <w:bCs/>
                <w:iCs/>
              </w:rPr>
            </w:pPr>
            <w:proofErr w:type="spellStart"/>
            <w:ins w:id="1068"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A92EAA" w14:paraId="640DF311" w14:textId="77777777" w:rsidTr="00A92EAA">
        <w:trPr>
          <w:ins w:id="1069" w:author="Intel" w:date="2020-10-08T21:43:00Z"/>
        </w:trPr>
        <w:tc>
          <w:tcPr>
            <w:tcW w:w="2235" w:type="dxa"/>
            <w:tcBorders>
              <w:top w:val="single" w:sz="4" w:space="0" w:color="auto"/>
              <w:left w:val="single" w:sz="4" w:space="0" w:color="auto"/>
              <w:bottom w:val="single" w:sz="4" w:space="0" w:color="auto"/>
              <w:right w:val="single" w:sz="4" w:space="0" w:color="auto"/>
            </w:tcBorders>
            <w:tcPrChange w:id="107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18D73255" w14:textId="77777777" w:rsidR="00A92EAA" w:rsidRDefault="00A92EAA" w:rsidP="00BC3749">
            <w:pPr>
              <w:rPr>
                <w:ins w:id="1071" w:author="Intel" w:date="2020-10-08T21:43:00Z"/>
                <w:bCs/>
                <w:iCs/>
              </w:rPr>
            </w:pPr>
            <w:ins w:id="1072" w:author="Intel" w:date="2020-10-08T21:43:00Z">
              <w:r>
                <w:rPr>
                  <w:bCs/>
                  <w:iCs/>
                </w:rPr>
                <w:t xml:space="preserve">Step 3 </w:t>
              </w:r>
            </w:ins>
            <w:proofErr w:type="spellStart"/>
            <w:ins w:id="1073"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07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2B2B076" w14:textId="77777777" w:rsidR="00A92EAA" w:rsidRDefault="00A92EAA" w:rsidP="00BC3749">
            <w:pPr>
              <w:rPr>
                <w:ins w:id="107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7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C286094" w14:textId="77777777" w:rsidR="00A92EAA" w:rsidRDefault="00A92EAA" w:rsidP="00A92EAA">
            <w:pPr>
              <w:rPr>
                <w:ins w:id="1077" w:author="Intel" w:date="2020-10-08T21:43:00Z"/>
                <w:bCs/>
                <w:iCs/>
              </w:rPr>
            </w:pPr>
            <w:proofErr w:type="spellStart"/>
            <w:ins w:id="1078"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ins>
            <w:proofErr w:type="spellStart"/>
            <w:ins w:id="1079" w:author="Intel" w:date="2020-10-08T21:46:00Z">
              <w:r w:rsidRPr="00C44F12">
                <w:rPr>
                  <w:bCs/>
                  <w:iCs/>
                </w:rPr>
                <w:t>T</w:t>
              </w:r>
              <w:r w:rsidRPr="00AA34F5">
                <w:rPr>
                  <w:bCs/>
                  <w:iCs/>
                  <w:vertAlign w:val="subscript"/>
                </w:rPr>
                <w:t>gNBProc-NRPPa</w:t>
              </w:r>
            </w:ins>
            <w:proofErr w:type="spellEnd"/>
          </w:p>
        </w:tc>
      </w:tr>
      <w:tr w:rsidR="00A92EAA" w14:paraId="3FC93030" w14:textId="77777777" w:rsidTr="00A92EAA">
        <w:trPr>
          <w:ins w:id="1080" w:author="Intel" w:date="2020-10-08T21:43:00Z"/>
        </w:trPr>
        <w:tc>
          <w:tcPr>
            <w:tcW w:w="2235" w:type="dxa"/>
            <w:tcBorders>
              <w:top w:val="single" w:sz="4" w:space="0" w:color="auto"/>
              <w:left w:val="single" w:sz="4" w:space="0" w:color="auto"/>
              <w:bottom w:val="single" w:sz="4" w:space="0" w:color="auto"/>
              <w:right w:val="single" w:sz="4" w:space="0" w:color="auto"/>
            </w:tcBorders>
            <w:tcPrChange w:id="108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632C333" w14:textId="77777777" w:rsidR="00A92EAA" w:rsidRDefault="00A92EAA" w:rsidP="00BC3749">
            <w:pPr>
              <w:rPr>
                <w:ins w:id="1082" w:author="Intel" w:date="2020-10-08T21:43:00Z"/>
                <w:bCs/>
                <w:iCs/>
              </w:rPr>
            </w:pPr>
            <w:ins w:id="1083" w:author="Intel" w:date="2020-10-08T21:43:00Z">
              <w:r>
                <w:rPr>
                  <w:bCs/>
                  <w:iCs/>
                </w:rPr>
                <w:t xml:space="preserve">Step 4 </w:t>
              </w:r>
            </w:ins>
            <w:ins w:id="1084"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08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4771DD8" w14:textId="77777777" w:rsidR="00A92EAA" w:rsidRDefault="00A92EAA" w:rsidP="00BC3749">
            <w:pPr>
              <w:rPr>
                <w:ins w:id="108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8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8C0C8A7" w14:textId="77777777" w:rsidR="00A92EAA" w:rsidRDefault="00A92EAA" w:rsidP="00A92EAA">
            <w:pPr>
              <w:rPr>
                <w:ins w:id="1088" w:author="Intel" w:date="2020-10-08T21:46:00Z"/>
              </w:rPr>
            </w:pPr>
            <w:proofErr w:type="spellStart"/>
            <w:ins w:id="1089" w:author="Intel" w:date="2020-10-08T21:46: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26DE78B3" w14:textId="77777777" w:rsidR="00A92EAA" w:rsidRDefault="00A92EAA" w:rsidP="00BC3749">
            <w:pPr>
              <w:rPr>
                <w:ins w:id="1090" w:author="Intel" w:date="2020-10-08T21:43:00Z"/>
                <w:bCs/>
                <w:iCs/>
              </w:rPr>
            </w:pPr>
          </w:p>
        </w:tc>
      </w:tr>
      <w:tr w:rsidR="00A92EAA" w14:paraId="63B2A818" w14:textId="77777777" w:rsidTr="00A92EAA">
        <w:trPr>
          <w:ins w:id="1091" w:author="Intel" w:date="2020-10-08T21:43:00Z"/>
        </w:trPr>
        <w:tc>
          <w:tcPr>
            <w:tcW w:w="2235" w:type="dxa"/>
            <w:tcBorders>
              <w:top w:val="single" w:sz="4" w:space="0" w:color="auto"/>
              <w:left w:val="single" w:sz="4" w:space="0" w:color="auto"/>
              <w:bottom w:val="single" w:sz="4" w:space="0" w:color="auto"/>
              <w:right w:val="single" w:sz="4" w:space="0" w:color="auto"/>
            </w:tcBorders>
            <w:tcPrChange w:id="109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44A6E04" w14:textId="77777777" w:rsidR="00A92EAA" w:rsidRDefault="00A92EAA" w:rsidP="00BC3749">
            <w:pPr>
              <w:rPr>
                <w:ins w:id="1093" w:author="Intel" w:date="2020-10-08T21:43:00Z"/>
                <w:bCs/>
                <w:iCs/>
              </w:rPr>
            </w:pPr>
            <w:ins w:id="1094" w:author="Intel" w:date="2020-10-08T21:43:00Z">
              <w:r>
                <w:rPr>
                  <w:bCs/>
                  <w:iCs/>
                </w:rPr>
                <w:t xml:space="preserve">Step 5 </w:t>
              </w:r>
            </w:ins>
            <w:proofErr w:type="spellStart"/>
            <w:ins w:id="1095"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09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66B5B5B" w14:textId="77777777" w:rsidR="00A92EAA" w:rsidRDefault="00A92EAA" w:rsidP="00BC3749">
            <w:pPr>
              <w:rPr>
                <w:ins w:id="109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9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F9C8BF8" w14:textId="77777777" w:rsidR="00A92EAA" w:rsidRDefault="00A92EAA" w:rsidP="00BC3749">
            <w:pPr>
              <w:rPr>
                <w:ins w:id="1099" w:author="Intel" w:date="2020-10-08T21:43:00Z"/>
                <w:bCs/>
                <w:iCs/>
              </w:rPr>
            </w:pPr>
            <w:proofErr w:type="spellStart"/>
            <w:ins w:id="1100"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14:paraId="700CF41E" w14:textId="77777777" w:rsidTr="00A92EAA">
        <w:trPr>
          <w:ins w:id="1101" w:author="Intel" w:date="2020-10-08T21:43:00Z"/>
        </w:trPr>
        <w:tc>
          <w:tcPr>
            <w:tcW w:w="2235" w:type="dxa"/>
            <w:tcBorders>
              <w:top w:val="single" w:sz="4" w:space="0" w:color="auto"/>
              <w:left w:val="single" w:sz="4" w:space="0" w:color="auto"/>
              <w:bottom w:val="single" w:sz="4" w:space="0" w:color="auto"/>
              <w:right w:val="single" w:sz="4" w:space="0" w:color="auto"/>
            </w:tcBorders>
            <w:tcPrChange w:id="110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7E79C6D" w14:textId="77777777" w:rsidR="00A92EAA" w:rsidRDefault="00A92EAA" w:rsidP="00BC3749">
            <w:pPr>
              <w:rPr>
                <w:ins w:id="1103" w:author="Intel" w:date="2020-10-08T21:43:00Z"/>
                <w:bCs/>
                <w:iCs/>
              </w:rPr>
            </w:pPr>
            <w:ins w:id="1104" w:author="Intel" w:date="2020-10-08T21:43:00Z">
              <w:r>
                <w:rPr>
                  <w:bCs/>
                  <w:iCs/>
                </w:rPr>
                <w:t xml:space="preserve">Step 6 </w:t>
              </w:r>
            </w:ins>
            <w:proofErr w:type="spellStart"/>
            <w:ins w:id="1105"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10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B68D72A" w14:textId="77777777" w:rsidR="00A92EAA" w:rsidRDefault="00A92EAA" w:rsidP="00BC3749">
            <w:pPr>
              <w:rPr>
                <w:ins w:id="110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0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301350BB" w14:textId="77777777" w:rsidR="00A92EAA" w:rsidRDefault="00A92EAA" w:rsidP="00BC3749">
            <w:pPr>
              <w:rPr>
                <w:ins w:id="1109" w:author="Intel" w:date="2020-10-08T21:43:00Z"/>
                <w:bCs/>
                <w:iCs/>
              </w:rPr>
            </w:pPr>
            <w:proofErr w:type="spellStart"/>
            <w:ins w:id="1110"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RPr="00C44F12" w14:paraId="3B8D84C0" w14:textId="77777777" w:rsidTr="00A92EAA">
        <w:trPr>
          <w:ins w:id="1111" w:author="Intel" w:date="2020-10-08T21:43:00Z"/>
        </w:trPr>
        <w:tc>
          <w:tcPr>
            <w:tcW w:w="2235" w:type="dxa"/>
            <w:tcBorders>
              <w:top w:val="single" w:sz="4" w:space="0" w:color="auto"/>
              <w:left w:val="single" w:sz="4" w:space="0" w:color="auto"/>
              <w:bottom w:val="single" w:sz="4" w:space="0" w:color="auto"/>
              <w:right w:val="single" w:sz="4" w:space="0" w:color="auto"/>
            </w:tcBorders>
            <w:tcPrChange w:id="111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BFE091A" w14:textId="77777777" w:rsidR="00A92EAA" w:rsidRDefault="00A92EAA" w:rsidP="00BC3749">
            <w:pPr>
              <w:rPr>
                <w:ins w:id="1113" w:author="Intel" w:date="2020-10-08T21:43:00Z"/>
                <w:bCs/>
                <w:iCs/>
              </w:rPr>
            </w:pPr>
            <w:ins w:id="1114" w:author="Intel" w:date="2020-10-08T21:43:00Z">
              <w:r>
                <w:rPr>
                  <w:bCs/>
                  <w:iCs/>
                </w:rPr>
                <w:t xml:space="preserve">Step 7 </w:t>
              </w:r>
            </w:ins>
            <w:ins w:id="1115" w:author="Intel" w:date="2020-10-08T21:47:00Z">
              <w:r>
                <w:rPr>
                  <w:bCs/>
                  <w:iCs/>
                </w:rPr>
                <w:t xml:space="preserve">MAC </w:t>
              </w:r>
            </w:ins>
            <w:ins w:id="1116"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11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BAFFAFF" w14:textId="77777777" w:rsidR="00A92EAA" w:rsidRDefault="00A92EAA" w:rsidP="00BC3749">
            <w:pPr>
              <w:rPr>
                <w:ins w:id="111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1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93CC63A" w14:textId="77777777" w:rsidR="00A92EAA" w:rsidRPr="00C44F12" w:rsidRDefault="00A92EAA" w:rsidP="00BC3749">
            <w:pPr>
              <w:rPr>
                <w:ins w:id="1120" w:author="Intel" w:date="2020-10-08T21:43:00Z"/>
                <w:bCs/>
                <w:iCs/>
              </w:rPr>
            </w:pPr>
            <w:ins w:id="1121" w:author="Intel" w:date="2020-10-08T21:48: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ins>
            <w:proofErr w:type="spellEnd"/>
          </w:p>
        </w:tc>
      </w:tr>
      <w:tr w:rsidR="00A92EAA" w:rsidRPr="00C44F12" w14:paraId="2B5EB039" w14:textId="77777777" w:rsidTr="00A92EAA">
        <w:trPr>
          <w:ins w:id="1122" w:author="Intel" w:date="2020-10-08T21:49:00Z"/>
        </w:trPr>
        <w:tc>
          <w:tcPr>
            <w:tcW w:w="2235" w:type="dxa"/>
            <w:tcBorders>
              <w:top w:val="single" w:sz="4" w:space="0" w:color="auto"/>
              <w:left w:val="single" w:sz="4" w:space="0" w:color="auto"/>
              <w:bottom w:val="single" w:sz="4" w:space="0" w:color="auto"/>
              <w:right w:val="single" w:sz="4" w:space="0" w:color="auto"/>
            </w:tcBorders>
            <w:tcPrChange w:id="112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F2A7FE2" w14:textId="77777777" w:rsidR="00A92EAA" w:rsidRDefault="00A92EAA" w:rsidP="00BC3749">
            <w:pPr>
              <w:rPr>
                <w:ins w:id="1124" w:author="Intel" w:date="2020-10-08T21:49:00Z"/>
                <w:bCs/>
                <w:iCs/>
              </w:rPr>
            </w:pPr>
            <w:ins w:id="1125"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12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C78DB8A" w14:textId="77777777" w:rsidR="00A92EAA" w:rsidRDefault="00A92EAA" w:rsidP="00BC3749">
            <w:pPr>
              <w:rPr>
                <w:ins w:id="1127"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12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38B2031" w14:textId="77777777" w:rsidR="00A92EAA" w:rsidRPr="00C44F12" w:rsidRDefault="00A92EAA" w:rsidP="00BC3749">
            <w:pPr>
              <w:rPr>
                <w:ins w:id="1129" w:author="Intel" w:date="2020-10-08T21:49:00Z"/>
                <w:bCs/>
                <w:iCs/>
              </w:rPr>
            </w:pPr>
            <w:proofErr w:type="spellStart"/>
            <w:ins w:id="1130"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95F3B05" w14:textId="77777777" w:rsidTr="00A92EAA">
        <w:trPr>
          <w:ins w:id="1131" w:author="Intel" w:date="2020-10-08T21:49:00Z"/>
        </w:trPr>
        <w:tc>
          <w:tcPr>
            <w:tcW w:w="2235" w:type="dxa"/>
            <w:tcBorders>
              <w:top w:val="single" w:sz="4" w:space="0" w:color="auto"/>
              <w:left w:val="single" w:sz="4" w:space="0" w:color="auto"/>
              <w:bottom w:val="single" w:sz="4" w:space="0" w:color="auto"/>
              <w:right w:val="single" w:sz="4" w:space="0" w:color="auto"/>
            </w:tcBorders>
            <w:tcPrChange w:id="113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6A9B4BED" w14:textId="77777777" w:rsidR="00A92EAA" w:rsidRDefault="00A92EAA" w:rsidP="00BC3749">
            <w:pPr>
              <w:rPr>
                <w:ins w:id="1133" w:author="Intel" w:date="2020-10-08T21:49:00Z"/>
                <w:bCs/>
                <w:iCs/>
              </w:rPr>
            </w:pPr>
            <w:ins w:id="1134"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13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2BCBF67" w14:textId="77777777" w:rsidR="00A92EAA" w:rsidRDefault="00A92EAA" w:rsidP="00BC3749">
            <w:pPr>
              <w:rPr>
                <w:ins w:id="113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13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7E07B95E" w14:textId="77777777" w:rsidR="00A92EAA" w:rsidRPr="00C44F12" w:rsidRDefault="00A92EAA" w:rsidP="00BC3749">
            <w:pPr>
              <w:rPr>
                <w:ins w:id="1138" w:author="Intel" w:date="2020-10-08T21:49:00Z"/>
                <w:bCs/>
                <w:iCs/>
              </w:rPr>
            </w:pPr>
            <w:proofErr w:type="spellStart"/>
            <w:ins w:id="1139"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0506F2F1" w14:textId="77777777" w:rsidTr="00A92EAA">
        <w:trPr>
          <w:ins w:id="1140" w:author="Intel" w:date="2020-10-08T21:49:00Z"/>
        </w:trPr>
        <w:tc>
          <w:tcPr>
            <w:tcW w:w="2235" w:type="dxa"/>
            <w:tcBorders>
              <w:top w:val="single" w:sz="4" w:space="0" w:color="auto"/>
              <w:left w:val="single" w:sz="4" w:space="0" w:color="auto"/>
              <w:bottom w:val="single" w:sz="4" w:space="0" w:color="auto"/>
              <w:right w:val="single" w:sz="4" w:space="0" w:color="auto"/>
            </w:tcBorders>
            <w:tcPrChange w:id="114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567E9A3" w14:textId="77777777" w:rsidR="00A92EAA" w:rsidRDefault="00A92EAA" w:rsidP="00BC3749">
            <w:pPr>
              <w:rPr>
                <w:ins w:id="1142" w:author="Intel" w:date="2020-10-08T21:49:00Z"/>
                <w:bCs/>
                <w:iCs/>
              </w:rPr>
            </w:pPr>
            <w:ins w:id="1143" w:author="Intel" w:date="2020-10-08T21:49:00Z">
              <w:r>
                <w:rPr>
                  <w:bCs/>
                  <w:iCs/>
                </w:rPr>
                <w:t>S</w:t>
              </w:r>
            </w:ins>
            <w:ins w:id="1144"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14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E7ADC3F" w14:textId="77777777" w:rsidR="00A92EAA" w:rsidRDefault="00A92EAA" w:rsidP="00BC3749">
            <w:pPr>
              <w:rPr>
                <w:ins w:id="114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14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A60220B" w14:textId="77777777" w:rsidR="00A92EAA" w:rsidRPr="00C44F12" w:rsidRDefault="00A92EAA" w:rsidP="00BC3749">
            <w:pPr>
              <w:rPr>
                <w:ins w:id="1148" w:author="Intel" w:date="2020-10-08T21:49:00Z"/>
                <w:bCs/>
                <w:iCs/>
              </w:rPr>
            </w:pPr>
            <w:ins w:id="1149" w:author="Intel" w:date="2020-10-08T21:50:00Z">
              <w:r>
                <w:rPr>
                  <w:bCs/>
                  <w:iCs/>
                </w:rPr>
                <w:t>RAN1 inputs</w:t>
              </w:r>
            </w:ins>
          </w:p>
        </w:tc>
      </w:tr>
      <w:tr w:rsidR="00A92EAA" w:rsidRPr="00C44F12" w14:paraId="5ECB1505" w14:textId="77777777" w:rsidTr="00A92EAA">
        <w:trPr>
          <w:ins w:id="1150" w:author="Intel" w:date="2020-10-08T21:50:00Z"/>
        </w:trPr>
        <w:tc>
          <w:tcPr>
            <w:tcW w:w="2235" w:type="dxa"/>
            <w:tcBorders>
              <w:top w:val="single" w:sz="4" w:space="0" w:color="auto"/>
              <w:left w:val="single" w:sz="4" w:space="0" w:color="auto"/>
              <w:bottom w:val="single" w:sz="4" w:space="0" w:color="auto"/>
              <w:right w:val="single" w:sz="4" w:space="0" w:color="auto"/>
            </w:tcBorders>
            <w:tcPrChange w:id="115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76A2AD16" w14:textId="77777777" w:rsidR="00A92EAA" w:rsidRDefault="00A92EAA" w:rsidP="00BC3749">
            <w:pPr>
              <w:rPr>
                <w:ins w:id="1152" w:author="Intel" w:date="2020-10-08T21:50:00Z"/>
                <w:bCs/>
                <w:iCs/>
              </w:rPr>
            </w:pPr>
            <w:ins w:id="1153"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15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9D72545" w14:textId="77777777" w:rsidR="00A92EAA" w:rsidRDefault="00A92EAA" w:rsidP="00BC3749">
            <w:pPr>
              <w:rPr>
                <w:ins w:id="1155"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15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DBDA0B5" w14:textId="77777777" w:rsidR="00A92EAA" w:rsidRDefault="00A92EAA" w:rsidP="00BC3749">
            <w:pPr>
              <w:rPr>
                <w:ins w:id="1157" w:author="Intel" w:date="2020-10-08T21:50:00Z"/>
                <w:bCs/>
                <w:iCs/>
              </w:rPr>
            </w:pPr>
            <w:proofErr w:type="spellStart"/>
            <w:ins w:id="1158" w:author="Intel" w:date="2020-10-08T21:5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14:paraId="661D0A5B" w14:textId="77777777" w:rsidTr="00A92EAA">
        <w:trPr>
          <w:ins w:id="1159" w:author="Intel" w:date="2020-10-08T21:43:00Z"/>
        </w:trPr>
        <w:tc>
          <w:tcPr>
            <w:tcW w:w="2235" w:type="dxa"/>
            <w:tcBorders>
              <w:top w:val="single" w:sz="4" w:space="0" w:color="auto"/>
              <w:left w:val="single" w:sz="4" w:space="0" w:color="auto"/>
              <w:bottom w:val="single" w:sz="4" w:space="0" w:color="auto"/>
              <w:right w:val="single" w:sz="4" w:space="0" w:color="auto"/>
            </w:tcBorders>
            <w:tcPrChange w:id="116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FF255C8" w14:textId="77777777" w:rsidR="00A92EAA" w:rsidRDefault="00A92EAA" w:rsidP="00BC3749">
            <w:pPr>
              <w:rPr>
                <w:ins w:id="1161" w:author="Intel" w:date="2020-10-08T21:43:00Z"/>
                <w:bCs/>
                <w:iCs/>
              </w:rPr>
            </w:pPr>
            <w:ins w:id="1162" w:author="Intel" w:date="2020-10-08T21:43:00Z">
              <w:r>
                <w:rPr>
                  <w:bCs/>
                  <w:iCs/>
                </w:rPr>
                <w:lastRenderedPageBreak/>
                <w:t xml:space="preserve">Step </w:t>
              </w:r>
            </w:ins>
            <w:ins w:id="1163" w:author="Intel" w:date="2020-10-08T21:50:00Z">
              <w:r>
                <w:rPr>
                  <w:bCs/>
                  <w:iCs/>
                </w:rPr>
                <w:t>12</w:t>
              </w:r>
            </w:ins>
            <w:ins w:id="1164"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16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ED1A1E2" w14:textId="77777777" w:rsidR="00A92EAA" w:rsidRDefault="00A92EAA" w:rsidP="00BC3749">
            <w:pPr>
              <w:rPr>
                <w:ins w:id="116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6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B3C5F33" w14:textId="77777777" w:rsidR="00A92EAA" w:rsidRPr="00C44F12" w:rsidRDefault="00A92EAA" w:rsidP="00BC3749">
            <w:pPr>
              <w:rPr>
                <w:ins w:id="1168" w:author="Intel" w:date="2020-10-08T21:43:00Z"/>
                <w:bCs/>
                <w:iCs/>
              </w:rPr>
            </w:pPr>
            <w:ins w:id="1169" w:author="Intel" w:date="2020-10-08T21:43:00Z">
              <w:r w:rsidRPr="00C44F12">
                <w:rPr>
                  <w:bCs/>
                  <w:iCs/>
                </w:rPr>
                <w:t>T</w:t>
              </w:r>
              <w:r w:rsidRPr="00AA34F5">
                <w:rPr>
                  <w:bCs/>
                  <w:iCs/>
                  <w:vertAlign w:val="subscript"/>
                </w:rPr>
                <w:t>LMF-Calc</w:t>
              </w:r>
            </w:ins>
          </w:p>
        </w:tc>
      </w:tr>
      <w:tr w:rsidR="00A92EAA" w14:paraId="6FB449CB" w14:textId="77777777" w:rsidTr="00A92EAA">
        <w:trPr>
          <w:ins w:id="1170" w:author="Intel" w:date="2020-10-08T21:43:00Z"/>
        </w:trPr>
        <w:tc>
          <w:tcPr>
            <w:tcW w:w="2235" w:type="dxa"/>
            <w:tcBorders>
              <w:top w:val="single" w:sz="4" w:space="0" w:color="auto"/>
              <w:left w:val="single" w:sz="4" w:space="0" w:color="auto"/>
              <w:bottom w:val="single" w:sz="4" w:space="0" w:color="auto"/>
              <w:right w:val="single" w:sz="4" w:space="0" w:color="auto"/>
            </w:tcBorders>
            <w:tcPrChange w:id="117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323354E" w14:textId="77777777" w:rsidR="00A92EAA" w:rsidRDefault="00A92EAA" w:rsidP="00BC3749">
            <w:pPr>
              <w:rPr>
                <w:ins w:id="1172" w:author="Intel" w:date="2020-10-08T21:43:00Z"/>
                <w:bCs/>
                <w:iCs/>
              </w:rPr>
            </w:pPr>
            <w:ins w:id="1173"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17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8C0A88E" w14:textId="77777777" w:rsidR="00A92EAA" w:rsidRDefault="00A92EAA" w:rsidP="00BC3749">
            <w:pPr>
              <w:rPr>
                <w:ins w:id="117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7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20F4AC6" w14:textId="77777777" w:rsidR="00A92EAA" w:rsidRDefault="00A92EAA" w:rsidP="00BC3749">
            <w:pPr>
              <w:rPr>
                <w:ins w:id="1177" w:author="Intel" w:date="2020-10-08T21:43:00Z"/>
                <w:bCs/>
                <w:iCs/>
              </w:rPr>
            </w:pPr>
          </w:p>
        </w:tc>
      </w:tr>
    </w:tbl>
    <w:p w14:paraId="727FF5F7" w14:textId="77777777" w:rsidR="00A92EAA" w:rsidRDefault="00A92EAA" w:rsidP="00B21006">
      <w:pPr>
        <w:rPr>
          <w:ins w:id="1178" w:author="Intel" w:date="2020-10-08T21:52:00Z"/>
          <w:lang w:val="en-GB"/>
        </w:rPr>
      </w:pPr>
    </w:p>
    <w:p w14:paraId="320C036F" w14:textId="77777777" w:rsidR="00BC3749" w:rsidRDefault="00BC3749" w:rsidP="00BC3749">
      <w:pPr>
        <w:rPr>
          <w:ins w:id="1179" w:author="Intel" w:date="2020-10-08T21:52:00Z"/>
          <w:rFonts w:ascii="Arial" w:hAnsi="Arial" w:cs="Arial"/>
          <w:b/>
        </w:rPr>
      </w:pPr>
    </w:p>
    <w:p w14:paraId="11EC9929" w14:textId="77777777" w:rsidR="00BC3749" w:rsidRDefault="00BC3749" w:rsidP="00BC3749">
      <w:pPr>
        <w:rPr>
          <w:ins w:id="1180" w:author="Intel" w:date="2020-10-08T21:52:00Z"/>
          <w:rFonts w:ascii="Arial" w:hAnsi="Arial" w:cs="Arial"/>
          <w:b/>
        </w:rPr>
      </w:pPr>
      <w:ins w:id="1181"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31A781" w14:textId="77777777" w:rsidTr="00BC3749">
        <w:trPr>
          <w:ins w:id="1182" w:author="Intel" w:date="2020-10-08T21:52:00Z"/>
        </w:trPr>
        <w:tc>
          <w:tcPr>
            <w:tcW w:w="1460" w:type="dxa"/>
            <w:shd w:val="clear" w:color="auto" w:fill="BFBFBF"/>
            <w:vAlign w:val="center"/>
          </w:tcPr>
          <w:p w14:paraId="3CBC7996" w14:textId="77777777" w:rsidR="00BC3749" w:rsidRDefault="00BC3749" w:rsidP="00BC3749">
            <w:pPr>
              <w:spacing w:before="60" w:after="60"/>
              <w:rPr>
                <w:ins w:id="1183" w:author="Intel" w:date="2020-10-08T21:52:00Z"/>
                <w:b/>
                <w:lang w:eastAsia="zh-CN"/>
              </w:rPr>
            </w:pPr>
            <w:ins w:id="1184" w:author="Intel" w:date="2020-10-08T21:52:00Z">
              <w:r>
                <w:rPr>
                  <w:b/>
                  <w:lang w:eastAsia="zh-CN"/>
                </w:rPr>
                <w:t>Company</w:t>
              </w:r>
            </w:ins>
          </w:p>
        </w:tc>
        <w:tc>
          <w:tcPr>
            <w:tcW w:w="1527" w:type="dxa"/>
            <w:shd w:val="clear" w:color="auto" w:fill="BFBFBF"/>
          </w:tcPr>
          <w:p w14:paraId="2591321B" w14:textId="77777777" w:rsidR="00BC3749" w:rsidRDefault="00BC3749" w:rsidP="00BC3749">
            <w:pPr>
              <w:spacing w:before="60" w:after="60"/>
              <w:rPr>
                <w:ins w:id="1185" w:author="Intel" w:date="2020-10-08T21:52:00Z"/>
                <w:b/>
                <w:lang w:eastAsia="zh-CN"/>
              </w:rPr>
            </w:pPr>
            <w:ins w:id="1186" w:author="Intel" w:date="2020-10-08T21:52:00Z">
              <w:r>
                <w:rPr>
                  <w:b/>
                  <w:lang w:eastAsia="zh-CN"/>
                </w:rPr>
                <w:t>Yes/No</w:t>
              </w:r>
            </w:ins>
          </w:p>
        </w:tc>
        <w:tc>
          <w:tcPr>
            <w:tcW w:w="6372" w:type="dxa"/>
            <w:shd w:val="clear" w:color="auto" w:fill="BFBFBF"/>
            <w:vAlign w:val="center"/>
          </w:tcPr>
          <w:p w14:paraId="4E3BFBA4" w14:textId="77777777" w:rsidR="00BC3749" w:rsidRDefault="00BC3749" w:rsidP="00BC3749">
            <w:pPr>
              <w:spacing w:before="60" w:after="60"/>
              <w:rPr>
                <w:ins w:id="1187" w:author="Intel" w:date="2020-10-08T21:52:00Z"/>
                <w:b/>
                <w:lang w:eastAsia="zh-CN"/>
              </w:rPr>
            </w:pPr>
            <w:ins w:id="1188" w:author="Intel" w:date="2020-10-08T21:52:00Z">
              <w:r>
                <w:rPr>
                  <w:b/>
                  <w:lang w:eastAsia="zh-CN"/>
                </w:rPr>
                <w:t xml:space="preserve">Remark </w:t>
              </w:r>
            </w:ins>
          </w:p>
        </w:tc>
      </w:tr>
      <w:tr w:rsidR="00BC3749" w14:paraId="092D7C71" w14:textId="77777777" w:rsidTr="00BC3749">
        <w:trPr>
          <w:ins w:id="1189" w:author="Intel" w:date="2020-10-08T21:52:00Z"/>
        </w:trPr>
        <w:tc>
          <w:tcPr>
            <w:tcW w:w="1460" w:type="dxa"/>
            <w:vAlign w:val="center"/>
          </w:tcPr>
          <w:p w14:paraId="01F3F368" w14:textId="77777777" w:rsidR="00BC3749" w:rsidRDefault="00BC3749" w:rsidP="00BC3749">
            <w:pPr>
              <w:spacing w:before="60" w:after="60"/>
              <w:rPr>
                <w:ins w:id="1190" w:author="Intel" w:date="2020-10-08T21:52:00Z"/>
                <w:lang w:eastAsia="zh-CN"/>
              </w:rPr>
            </w:pPr>
            <w:ins w:id="1191" w:author="Intel" w:date="2020-10-08T21:52:00Z">
              <w:r>
                <w:rPr>
                  <w:lang w:eastAsia="zh-CN"/>
                </w:rPr>
                <w:t>Intel</w:t>
              </w:r>
            </w:ins>
          </w:p>
        </w:tc>
        <w:tc>
          <w:tcPr>
            <w:tcW w:w="1527" w:type="dxa"/>
          </w:tcPr>
          <w:p w14:paraId="06CD93DB" w14:textId="77777777" w:rsidR="00BC3749" w:rsidRDefault="00BC3749" w:rsidP="00BC3749">
            <w:pPr>
              <w:spacing w:before="60" w:after="60"/>
              <w:rPr>
                <w:ins w:id="1192" w:author="Intel" w:date="2020-10-08T21:52:00Z"/>
                <w:lang w:eastAsia="zh-CN"/>
              </w:rPr>
            </w:pPr>
            <w:ins w:id="1193" w:author="Intel" w:date="2020-10-08T21:52:00Z">
              <w:r>
                <w:rPr>
                  <w:lang w:eastAsia="zh-CN"/>
                </w:rPr>
                <w:t>Yes</w:t>
              </w:r>
            </w:ins>
          </w:p>
        </w:tc>
        <w:tc>
          <w:tcPr>
            <w:tcW w:w="6372" w:type="dxa"/>
            <w:vAlign w:val="center"/>
          </w:tcPr>
          <w:p w14:paraId="17ADFF72" w14:textId="77777777" w:rsidR="00BC3749" w:rsidRDefault="00BC3749" w:rsidP="00BC3749">
            <w:pPr>
              <w:spacing w:before="60" w:after="60"/>
              <w:rPr>
                <w:ins w:id="1194" w:author="Intel" w:date="2020-10-08T21:52:00Z"/>
                <w:lang w:val="en-GB" w:eastAsia="zh-CN"/>
              </w:rPr>
            </w:pPr>
          </w:p>
        </w:tc>
      </w:tr>
      <w:tr w:rsidR="00BC3749" w14:paraId="5BC17B7D" w14:textId="77777777" w:rsidTr="00BC3749">
        <w:trPr>
          <w:ins w:id="1195" w:author="Intel" w:date="2020-10-08T21:52:00Z"/>
        </w:trPr>
        <w:tc>
          <w:tcPr>
            <w:tcW w:w="1460" w:type="dxa"/>
            <w:vAlign w:val="center"/>
          </w:tcPr>
          <w:p w14:paraId="310BC2F2" w14:textId="77777777" w:rsidR="00BC3749" w:rsidRDefault="00B04AE7" w:rsidP="00BC3749">
            <w:pPr>
              <w:spacing w:before="60" w:after="60"/>
              <w:rPr>
                <w:ins w:id="1196" w:author="Intel" w:date="2020-10-08T21:52:00Z"/>
                <w:lang w:eastAsia="zh-CN"/>
              </w:rPr>
            </w:pPr>
            <w:ins w:id="1197" w:author="CATT" w:date="2020-10-13T13:22:00Z">
              <w:r>
                <w:rPr>
                  <w:rFonts w:hint="eastAsia"/>
                  <w:lang w:eastAsia="zh-CN"/>
                </w:rPr>
                <w:t>CATT</w:t>
              </w:r>
            </w:ins>
          </w:p>
        </w:tc>
        <w:tc>
          <w:tcPr>
            <w:tcW w:w="1527" w:type="dxa"/>
          </w:tcPr>
          <w:p w14:paraId="2B428F7A" w14:textId="77777777" w:rsidR="00BC3749" w:rsidRDefault="00B04AE7" w:rsidP="00BC3749">
            <w:pPr>
              <w:spacing w:before="60" w:after="60"/>
              <w:rPr>
                <w:ins w:id="1198" w:author="Intel" w:date="2020-10-08T21:52:00Z"/>
                <w:lang w:eastAsia="zh-CN"/>
              </w:rPr>
            </w:pPr>
            <w:ins w:id="1199" w:author="CATT" w:date="2020-10-13T13:22:00Z">
              <w:r>
                <w:rPr>
                  <w:rFonts w:hint="eastAsia"/>
                  <w:lang w:eastAsia="zh-CN"/>
                </w:rPr>
                <w:t>Yes</w:t>
              </w:r>
            </w:ins>
          </w:p>
        </w:tc>
        <w:tc>
          <w:tcPr>
            <w:tcW w:w="6372" w:type="dxa"/>
            <w:vAlign w:val="center"/>
          </w:tcPr>
          <w:p w14:paraId="3386F714" w14:textId="77777777" w:rsidR="00BC3749" w:rsidRDefault="00BC3749" w:rsidP="00BC3749">
            <w:pPr>
              <w:spacing w:before="60" w:after="60"/>
              <w:rPr>
                <w:ins w:id="1200" w:author="Intel" w:date="2020-10-08T21:52:00Z"/>
                <w:lang w:val="en-GB" w:eastAsia="zh-CN"/>
              </w:rPr>
            </w:pPr>
          </w:p>
        </w:tc>
      </w:tr>
      <w:tr w:rsidR="00B824F0" w14:paraId="787D2714" w14:textId="77777777" w:rsidTr="00BC3749">
        <w:trPr>
          <w:ins w:id="1201" w:author="Jerome Vogedes (Consultant)" w:date="2020-10-13T16:54:00Z"/>
        </w:trPr>
        <w:tc>
          <w:tcPr>
            <w:tcW w:w="1460" w:type="dxa"/>
            <w:vAlign w:val="center"/>
          </w:tcPr>
          <w:p w14:paraId="1A5BACDB" w14:textId="200602BC" w:rsidR="00B824F0" w:rsidRDefault="00B824F0" w:rsidP="00BC3749">
            <w:pPr>
              <w:spacing w:before="60" w:after="60"/>
              <w:rPr>
                <w:ins w:id="1202" w:author="Jerome Vogedes (Consultant)" w:date="2020-10-13T16:54:00Z"/>
                <w:rFonts w:hint="eastAsia"/>
                <w:lang w:eastAsia="zh-CN"/>
              </w:rPr>
            </w:pPr>
            <w:ins w:id="1203" w:author="Jerome Vogedes (Consultant)" w:date="2020-10-13T16:54:00Z">
              <w:r>
                <w:rPr>
                  <w:lang w:eastAsia="zh-CN"/>
                </w:rPr>
                <w:t>Convida</w:t>
              </w:r>
            </w:ins>
          </w:p>
        </w:tc>
        <w:tc>
          <w:tcPr>
            <w:tcW w:w="1527" w:type="dxa"/>
          </w:tcPr>
          <w:p w14:paraId="4A031E68" w14:textId="14657050" w:rsidR="00B824F0" w:rsidRDefault="00B824F0" w:rsidP="00BC3749">
            <w:pPr>
              <w:spacing w:before="60" w:after="60"/>
              <w:rPr>
                <w:ins w:id="1204" w:author="Jerome Vogedes (Consultant)" w:date="2020-10-13T16:54:00Z"/>
                <w:rFonts w:hint="eastAsia"/>
                <w:lang w:eastAsia="zh-CN"/>
              </w:rPr>
            </w:pPr>
            <w:ins w:id="1205" w:author="Jerome Vogedes (Consultant)" w:date="2020-10-13T16:54:00Z">
              <w:r>
                <w:rPr>
                  <w:lang w:eastAsia="zh-CN"/>
                </w:rPr>
                <w:t>Yes</w:t>
              </w:r>
            </w:ins>
          </w:p>
        </w:tc>
        <w:tc>
          <w:tcPr>
            <w:tcW w:w="6372" w:type="dxa"/>
            <w:vAlign w:val="center"/>
          </w:tcPr>
          <w:p w14:paraId="74B2553E" w14:textId="0CF58FC7" w:rsidR="00B824F0" w:rsidRDefault="00B824F0" w:rsidP="00BC3749">
            <w:pPr>
              <w:spacing w:before="60" w:after="60"/>
              <w:rPr>
                <w:ins w:id="1206" w:author="Jerome Vogedes (Consultant)" w:date="2020-10-13T16:54:00Z"/>
                <w:lang w:val="en-GB" w:eastAsia="zh-CN"/>
              </w:rPr>
            </w:pPr>
            <w:ins w:id="1207" w:author="Jerome Vogedes (Consultant)" w:date="2020-10-13T16:55:00Z">
              <w:r w:rsidRPr="00B824F0">
                <w:rPr>
                  <w:lang w:val="en-GB" w:eastAsia="zh-CN"/>
                </w:rPr>
                <w:t>However, expertise outside of RAN2 may be required for some of these values</w:t>
              </w:r>
              <w:r>
                <w:rPr>
                  <w:lang w:val="en-GB" w:eastAsia="zh-CN"/>
                </w:rPr>
                <w:t xml:space="preserve"> (e.g. RAN3)</w:t>
              </w:r>
            </w:ins>
          </w:p>
        </w:tc>
      </w:tr>
    </w:tbl>
    <w:p w14:paraId="28AB5BF7" w14:textId="77777777" w:rsidR="00BC3749" w:rsidRDefault="00BC3749" w:rsidP="00B21006">
      <w:pPr>
        <w:rPr>
          <w:ins w:id="1208"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4C4D8414" w14:textId="77777777" w:rsidTr="00BC3749">
        <w:trPr>
          <w:ins w:id="1209"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50F3E3F4" w14:textId="77777777" w:rsidR="00BC3749" w:rsidRDefault="00BC3749" w:rsidP="00BC3749">
            <w:pPr>
              <w:rPr>
                <w:ins w:id="1210" w:author="Intel" w:date="2020-10-08T21:58:00Z"/>
                <w:b/>
                <w:iCs/>
                <w:color w:val="FF0000"/>
              </w:rPr>
            </w:pPr>
            <w:ins w:id="1211" w:author="Intel" w:date="2020-10-08T21:58:00Z">
              <w:r>
                <w:rPr>
                  <w:b/>
                  <w:iCs/>
                </w:rPr>
                <w:t>Positioning technique [Multi-RTT] [UE-A] Figure 3</w:t>
              </w:r>
            </w:ins>
          </w:p>
          <w:p w14:paraId="377CDD96" w14:textId="77777777" w:rsidR="00BC3749" w:rsidRDefault="00BC3749" w:rsidP="00BC3749">
            <w:pPr>
              <w:rPr>
                <w:ins w:id="1212" w:author="Intel" w:date="2020-10-08T21:58:00Z"/>
                <w:b/>
                <w:iCs/>
              </w:rPr>
            </w:pPr>
          </w:p>
        </w:tc>
      </w:tr>
      <w:tr w:rsidR="00BC3749" w14:paraId="396370D1" w14:textId="77777777" w:rsidTr="00BC3749">
        <w:trPr>
          <w:ins w:id="121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54D0E322" w14:textId="77777777" w:rsidR="00BC3749" w:rsidRDefault="00BC3749" w:rsidP="00BC3749">
            <w:pPr>
              <w:jc w:val="center"/>
              <w:rPr>
                <w:ins w:id="1214" w:author="Intel" w:date="2020-10-08T21:58:00Z"/>
                <w:b/>
                <w:iCs/>
              </w:rPr>
            </w:pPr>
            <w:ins w:id="1215"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6CA67075" w14:textId="77777777" w:rsidR="00BC3749" w:rsidRDefault="00BC3749" w:rsidP="00BC3749">
            <w:pPr>
              <w:jc w:val="center"/>
              <w:rPr>
                <w:ins w:id="1216" w:author="Intel" w:date="2020-10-08T21:58:00Z"/>
                <w:b/>
                <w:iCs/>
              </w:rPr>
            </w:pPr>
            <w:ins w:id="1217"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83521EE" w14:textId="77777777" w:rsidR="00BC3749" w:rsidRDefault="00BC3749" w:rsidP="00BC3749">
            <w:pPr>
              <w:jc w:val="center"/>
              <w:rPr>
                <w:ins w:id="1218" w:author="Intel" w:date="2020-10-08T21:58:00Z"/>
                <w:b/>
                <w:iCs/>
              </w:rPr>
            </w:pPr>
            <w:ins w:id="1219" w:author="Intel" w:date="2020-10-08T21:58:00Z">
              <w:r>
                <w:rPr>
                  <w:b/>
                  <w:iCs/>
                </w:rPr>
                <w:t>Description of Latency Component</w:t>
              </w:r>
            </w:ins>
          </w:p>
        </w:tc>
      </w:tr>
      <w:tr w:rsidR="00BC3749" w14:paraId="48E3B5DF" w14:textId="77777777" w:rsidTr="00BC3749">
        <w:trPr>
          <w:ins w:id="122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EBD519" w14:textId="77777777" w:rsidR="00BC3749" w:rsidRDefault="00BC3749" w:rsidP="00BC3749">
            <w:pPr>
              <w:rPr>
                <w:ins w:id="1221" w:author="Intel" w:date="2020-10-08T21:58:00Z"/>
                <w:bCs/>
                <w:iCs/>
              </w:rPr>
            </w:pPr>
            <w:ins w:id="1222"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05AEB63" w14:textId="77777777" w:rsidR="00BC3749" w:rsidRDefault="00BC3749" w:rsidP="00BC3749">
            <w:pPr>
              <w:rPr>
                <w:ins w:id="122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B04FD80" w14:textId="77777777" w:rsidR="00BC3749" w:rsidRDefault="00BC3749" w:rsidP="00BC3749">
            <w:pPr>
              <w:rPr>
                <w:ins w:id="1224" w:author="Intel" w:date="2020-10-08T21:58:00Z"/>
                <w:bCs/>
                <w:iCs/>
              </w:rPr>
            </w:pPr>
            <w:proofErr w:type="spellStart"/>
            <w:ins w:id="122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597DC461" w14:textId="77777777" w:rsidR="00BC3749" w:rsidRDefault="00BC3749" w:rsidP="00BC3749">
            <w:pPr>
              <w:rPr>
                <w:ins w:id="1226" w:author="Intel" w:date="2020-10-08T21:58:00Z"/>
                <w:bCs/>
                <w:iCs/>
              </w:rPr>
            </w:pPr>
            <w:ins w:id="1227" w:author="Intel" w:date="2020-10-08T21:58:00Z">
              <w:r>
                <w:rPr>
                  <w:bCs/>
                  <w:iCs/>
                </w:rPr>
                <w:t xml:space="preserve">Note, the LPP capability processing delay is counted together in response message. </w:t>
              </w:r>
            </w:ins>
          </w:p>
        </w:tc>
      </w:tr>
      <w:tr w:rsidR="00BC3749" w14:paraId="7AC6ED10" w14:textId="77777777" w:rsidTr="00BC3749">
        <w:trPr>
          <w:ins w:id="122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2C516C8" w14:textId="77777777" w:rsidR="00BC3749" w:rsidRDefault="00BC3749" w:rsidP="00BC3749">
            <w:pPr>
              <w:rPr>
                <w:ins w:id="1229" w:author="Intel" w:date="2020-10-08T21:58:00Z"/>
                <w:bCs/>
                <w:iCs/>
              </w:rPr>
            </w:pPr>
            <w:ins w:id="1230"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3E07F0A4" w14:textId="77777777" w:rsidR="00BC3749" w:rsidRDefault="00BC3749" w:rsidP="00BC3749">
            <w:pPr>
              <w:rPr>
                <w:ins w:id="123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1A79254" w14:textId="77777777" w:rsidR="00BC3749" w:rsidRDefault="00BC3749" w:rsidP="00BC3749">
            <w:pPr>
              <w:rPr>
                <w:ins w:id="1232" w:author="Intel" w:date="2020-10-08T21:58:00Z"/>
                <w:bCs/>
                <w:iCs/>
              </w:rPr>
            </w:pPr>
            <w:proofErr w:type="spellStart"/>
            <w:ins w:id="1233"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4A576AF" w14:textId="77777777" w:rsidR="00BC3749" w:rsidRDefault="00BC3749" w:rsidP="00BC3749">
            <w:pPr>
              <w:rPr>
                <w:ins w:id="1234" w:author="Intel" w:date="2020-10-08T21:58:00Z"/>
                <w:bCs/>
                <w:iCs/>
              </w:rPr>
            </w:pPr>
            <w:proofErr w:type="spellStart"/>
            <w:ins w:id="1235"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39B040D6" w14:textId="77777777" w:rsidTr="00BC3749">
        <w:trPr>
          <w:ins w:id="1236"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C8188AE" w14:textId="77777777" w:rsidR="00BC3749" w:rsidRDefault="00BC3749" w:rsidP="00BC3749">
            <w:pPr>
              <w:rPr>
                <w:ins w:id="1237" w:author="Intel" w:date="2020-10-08T22:00:00Z"/>
                <w:bCs/>
                <w:iCs/>
              </w:rPr>
            </w:pPr>
            <w:ins w:id="1238"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50655D71" w14:textId="77777777" w:rsidR="00BC3749" w:rsidRDefault="00BC3749" w:rsidP="00BC3749">
            <w:pPr>
              <w:rPr>
                <w:ins w:id="123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BBE96E9" w14:textId="77777777" w:rsidR="00BC3749" w:rsidRPr="00C44F12" w:rsidRDefault="00BC3749" w:rsidP="00BC3749">
            <w:pPr>
              <w:rPr>
                <w:ins w:id="1240" w:author="Intel" w:date="2020-10-08T22:00:00Z"/>
                <w:bCs/>
                <w:iCs/>
              </w:rPr>
            </w:pPr>
            <w:proofErr w:type="spellStart"/>
            <w:ins w:id="1241"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29DAD1F0" w14:textId="77777777" w:rsidTr="00BC3749">
        <w:trPr>
          <w:ins w:id="1242"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9B42391" w14:textId="77777777" w:rsidR="00BC3749" w:rsidRDefault="00BC3749" w:rsidP="00BC3749">
            <w:pPr>
              <w:rPr>
                <w:ins w:id="1243" w:author="Intel" w:date="2020-10-08T22:00:00Z"/>
                <w:bCs/>
                <w:iCs/>
              </w:rPr>
            </w:pPr>
            <w:ins w:id="1244"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EC532A3" w14:textId="77777777" w:rsidR="00BC3749" w:rsidRDefault="00BC3749" w:rsidP="00BC3749">
            <w:pPr>
              <w:rPr>
                <w:ins w:id="124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E34838F" w14:textId="77777777" w:rsidR="00BC3749" w:rsidRDefault="00BC3749" w:rsidP="00BC3749">
            <w:pPr>
              <w:rPr>
                <w:ins w:id="1246" w:author="Intel" w:date="2020-10-08T22:00:00Z"/>
              </w:rPr>
            </w:pPr>
            <w:proofErr w:type="spellStart"/>
            <w:ins w:id="1247" w:author="Intel" w:date="2020-10-08T22:00: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3FA7F7D1" w14:textId="77777777" w:rsidR="00BC3749" w:rsidRPr="00C44F12" w:rsidRDefault="00BC3749" w:rsidP="00BC3749">
            <w:pPr>
              <w:rPr>
                <w:ins w:id="1248" w:author="Intel" w:date="2020-10-08T22:00:00Z"/>
                <w:bCs/>
                <w:iCs/>
              </w:rPr>
            </w:pPr>
          </w:p>
        </w:tc>
      </w:tr>
      <w:tr w:rsidR="00BC3749" w14:paraId="46B9B022" w14:textId="77777777" w:rsidTr="00BC3749">
        <w:trPr>
          <w:ins w:id="124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AB4A2D4" w14:textId="77777777" w:rsidR="00BC3749" w:rsidRDefault="00BC3749" w:rsidP="00BC3749">
            <w:pPr>
              <w:rPr>
                <w:ins w:id="1250" w:author="Intel" w:date="2020-10-08T22:00:00Z"/>
                <w:bCs/>
                <w:iCs/>
              </w:rPr>
            </w:pPr>
            <w:ins w:id="1251"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ED7732A" w14:textId="77777777" w:rsidR="00BC3749" w:rsidRDefault="00BC3749" w:rsidP="00BC3749">
            <w:pPr>
              <w:rPr>
                <w:ins w:id="125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A69C50E" w14:textId="77777777" w:rsidR="00BC3749" w:rsidRPr="00C44F12" w:rsidRDefault="00BC3749" w:rsidP="00BC3749">
            <w:pPr>
              <w:rPr>
                <w:ins w:id="1253" w:author="Intel" w:date="2020-10-08T22:00:00Z"/>
                <w:bCs/>
                <w:iCs/>
              </w:rPr>
            </w:pPr>
            <w:proofErr w:type="spellStart"/>
            <w:ins w:id="1254"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77FA0A18" w14:textId="77777777" w:rsidTr="00BC3749">
        <w:trPr>
          <w:ins w:id="1255" w:author="Intel" w:date="2020-10-08T22:00:00Z"/>
        </w:trPr>
        <w:tc>
          <w:tcPr>
            <w:tcW w:w="2235" w:type="dxa"/>
            <w:tcBorders>
              <w:top w:val="single" w:sz="4" w:space="0" w:color="auto"/>
              <w:left w:val="single" w:sz="4" w:space="0" w:color="auto"/>
              <w:bottom w:val="single" w:sz="4" w:space="0" w:color="auto"/>
              <w:right w:val="single" w:sz="4" w:space="0" w:color="auto"/>
            </w:tcBorders>
          </w:tcPr>
          <w:p w14:paraId="5CA6E08A" w14:textId="77777777" w:rsidR="00BC3749" w:rsidRDefault="00BC3749" w:rsidP="00BC3749">
            <w:pPr>
              <w:rPr>
                <w:ins w:id="1256" w:author="Intel" w:date="2020-10-08T22:00:00Z"/>
                <w:bCs/>
                <w:iCs/>
              </w:rPr>
            </w:pPr>
            <w:ins w:id="1257"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9010652" w14:textId="77777777" w:rsidR="00BC3749" w:rsidRDefault="00BC3749" w:rsidP="00BC3749">
            <w:pPr>
              <w:rPr>
                <w:ins w:id="125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75C38C1" w14:textId="77777777" w:rsidR="00BC3749" w:rsidRPr="00C44F12" w:rsidRDefault="00BC3749" w:rsidP="00BC3749">
            <w:pPr>
              <w:rPr>
                <w:ins w:id="1259" w:author="Intel" w:date="2020-10-08T22:00:00Z"/>
                <w:bCs/>
                <w:iCs/>
              </w:rPr>
            </w:pPr>
            <w:proofErr w:type="spellStart"/>
            <w:ins w:id="1260"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14:paraId="5FDB6802" w14:textId="77777777" w:rsidTr="00BC3749">
        <w:trPr>
          <w:ins w:id="126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E622D95" w14:textId="77777777" w:rsidR="00BC3749" w:rsidRDefault="00BC3749" w:rsidP="00BC3749">
            <w:pPr>
              <w:rPr>
                <w:ins w:id="1262" w:author="Intel" w:date="2020-10-08T22:00:00Z"/>
                <w:bCs/>
                <w:iCs/>
              </w:rPr>
            </w:pPr>
            <w:ins w:id="1263"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277B9881" w14:textId="77777777" w:rsidR="00BC3749" w:rsidRDefault="00BC3749" w:rsidP="00BC3749">
            <w:pPr>
              <w:rPr>
                <w:ins w:id="126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4B964B81" w14:textId="77777777" w:rsidR="00BC3749" w:rsidRPr="00C44F12" w:rsidRDefault="00BC3749" w:rsidP="00BC3749">
            <w:pPr>
              <w:rPr>
                <w:ins w:id="1265" w:author="Intel" w:date="2020-10-08T22:00:00Z"/>
                <w:bCs/>
                <w:iCs/>
              </w:rPr>
            </w:pPr>
            <w:ins w:id="1266" w:author="Intel" w:date="2020-10-08T22:00: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C3749" w14:paraId="245F3A7B" w14:textId="77777777" w:rsidTr="00BC3749">
        <w:trPr>
          <w:ins w:id="126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F31EDE3" w14:textId="77777777" w:rsidR="00BC3749" w:rsidRDefault="00BC3749" w:rsidP="00BC3749">
            <w:pPr>
              <w:rPr>
                <w:ins w:id="1268" w:author="Intel" w:date="2020-10-08T22:00:00Z"/>
                <w:bCs/>
                <w:iCs/>
              </w:rPr>
            </w:pPr>
            <w:ins w:id="1269" w:author="Intel" w:date="2020-10-08T22:00:00Z">
              <w:r>
                <w:rPr>
                  <w:bCs/>
                  <w:iCs/>
                </w:rPr>
                <w:t xml:space="preserve">Step 8 </w:t>
              </w:r>
              <w:proofErr w:type="spellStart"/>
              <w:r>
                <w:rPr>
                  <w:bCs/>
                  <w:iCs/>
                </w:rPr>
                <w:t>NRPPa</w:t>
              </w:r>
              <w:proofErr w:type="spellEnd"/>
              <w:r>
                <w:rPr>
                  <w:bCs/>
                  <w:iCs/>
                </w:rPr>
                <w:t xml:space="preserve"> Request UE SRS activate </w:t>
              </w:r>
              <w:r>
                <w:rPr>
                  <w:bCs/>
                  <w:iCs/>
                </w:rPr>
                <w:lastRenderedPageBreak/>
                <w:t>Response</w:t>
              </w:r>
            </w:ins>
          </w:p>
        </w:tc>
        <w:tc>
          <w:tcPr>
            <w:tcW w:w="1134" w:type="dxa"/>
            <w:tcBorders>
              <w:top w:val="single" w:sz="4" w:space="0" w:color="auto"/>
              <w:left w:val="single" w:sz="4" w:space="0" w:color="auto"/>
              <w:bottom w:val="single" w:sz="4" w:space="0" w:color="auto"/>
              <w:right w:val="single" w:sz="4" w:space="0" w:color="auto"/>
            </w:tcBorders>
          </w:tcPr>
          <w:p w14:paraId="39802383" w14:textId="77777777" w:rsidR="00BC3749" w:rsidRDefault="00BC3749" w:rsidP="00BC3749">
            <w:pPr>
              <w:rPr>
                <w:ins w:id="127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3DF30C9" w14:textId="77777777" w:rsidR="00BC3749" w:rsidRPr="00C44F12" w:rsidRDefault="00BC3749" w:rsidP="00BC3749">
            <w:pPr>
              <w:rPr>
                <w:ins w:id="1271" w:author="Intel" w:date="2020-10-08T22:00:00Z"/>
                <w:bCs/>
                <w:iCs/>
              </w:rPr>
            </w:pPr>
            <w:proofErr w:type="spellStart"/>
            <w:ins w:id="1272"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58066CA4" w14:textId="77777777" w:rsidTr="00BC3749">
        <w:trPr>
          <w:ins w:id="1273"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45341A5" w14:textId="77777777" w:rsidR="00BC3749" w:rsidRDefault="00BC3749" w:rsidP="00BC3749">
            <w:pPr>
              <w:rPr>
                <w:ins w:id="1274" w:author="Intel" w:date="2020-10-08T22:00:00Z"/>
                <w:bCs/>
                <w:iCs/>
              </w:rPr>
            </w:pPr>
            <w:ins w:id="1275"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90A434A" w14:textId="77777777" w:rsidR="00BC3749" w:rsidRDefault="00BC3749" w:rsidP="00BC3749">
            <w:pPr>
              <w:rPr>
                <w:ins w:id="127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9C43A89" w14:textId="77777777" w:rsidR="00BC3749" w:rsidRPr="00C44F12" w:rsidRDefault="00BC3749" w:rsidP="00BC3749">
            <w:pPr>
              <w:rPr>
                <w:ins w:id="1277" w:author="Intel" w:date="2020-10-08T22:00:00Z"/>
                <w:bCs/>
                <w:iCs/>
              </w:rPr>
            </w:pPr>
            <w:proofErr w:type="spellStart"/>
            <w:ins w:id="1278"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0F2E37D2" w14:textId="77777777" w:rsidTr="00BC3749">
        <w:trPr>
          <w:ins w:id="127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982A560" w14:textId="77777777" w:rsidR="00BC3749" w:rsidRDefault="00BC3749" w:rsidP="00BC3749">
            <w:pPr>
              <w:rPr>
                <w:ins w:id="1280" w:author="Intel" w:date="2020-10-08T22:00:00Z"/>
                <w:bCs/>
                <w:iCs/>
              </w:rPr>
            </w:pPr>
            <w:ins w:id="1281"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740F0686" w14:textId="77777777" w:rsidR="00BC3749" w:rsidRDefault="00BC3749" w:rsidP="00BC3749">
            <w:pPr>
              <w:rPr>
                <w:ins w:id="128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F7A3AC9" w14:textId="77777777" w:rsidR="00BC3749" w:rsidRPr="00C44F12" w:rsidRDefault="00BC3749" w:rsidP="00BC3749">
            <w:pPr>
              <w:rPr>
                <w:ins w:id="1283" w:author="Intel" w:date="2020-10-08T22:00:00Z"/>
                <w:bCs/>
                <w:iCs/>
              </w:rPr>
            </w:pPr>
            <w:ins w:id="1284" w:author="Intel" w:date="2020-10-08T22:00:00Z">
              <w:r>
                <w:rPr>
                  <w:bCs/>
                  <w:iCs/>
                </w:rPr>
                <w:t>RAN1 inputs</w:t>
              </w:r>
            </w:ins>
          </w:p>
        </w:tc>
      </w:tr>
      <w:tr w:rsidR="00BC3749" w14:paraId="4C1217B8" w14:textId="77777777" w:rsidTr="00BC3749">
        <w:trPr>
          <w:ins w:id="128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7B201E12" w14:textId="77777777" w:rsidR="00BC3749" w:rsidRDefault="00BC3749" w:rsidP="00BC3749">
            <w:pPr>
              <w:rPr>
                <w:ins w:id="1286" w:author="Intel" w:date="2020-10-08T21:58:00Z"/>
                <w:bCs/>
                <w:iCs/>
              </w:rPr>
            </w:pPr>
            <w:ins w:id="1287" w:author="Intel" w:date="2020-10-08T21:58:00Z">
              <w:r>
                <w:rPr>
                  <w:bCs/>
                  <w:iCs/>
                </w:rPr>
                <w:t xml:space="preserve">Step </w:t>
              </w:r>
            </w:ins>
            <w:ins w:id="1288" w:author="Intel" w:date="2020-10-08T22:00:00Z">
              <w:r>
                <w:rPr>
                  <w:bCs/>
                  <w:iCs/>
                </w:rPr>
                <w:t>11</w:t>
              </w:r>
            </w:ins>
            <w:ins w:id="1289"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1A2E8DE1" w14:textId="77777777" w:rsidR="00BC3749" w:rsidRDefault="00BC3749" w:rsidP="00BC3749">
            <w:pPr>
              <w:rPr>
                <w:ins w:id="129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705B59A" w14:textId="77777777" w:rsidR="00BC3749" w:rsidRDefault="00BC3749" w:rsidP="00BC3749">
            <w:pPr>
              <w:rPr>
                <w:ins w:id="1291" w:author="Intel" w:date="2020-10-08T21:58:00Z"/>
                <w:bCs/>
                <w:iCs/>
                <w:vertAlign w:val="subscript"/>
              </w:rPr>
            </w:pPr>
            <w:proofErr w:type="spellStart"/>
            <w:ins w:id="1292"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11485A7" w14:textId="77777777" w:rsidR="00BC3749" w:rsidRDefault="00BC3749" w:rsidP="00BC3749">
            <w:pPr>
              <w:rPr>
                <w:ins w:id="1293" w:author="Intel" w:date="2020-10-08T21:58:00Z"/>
                <w:bCs/>
                <w:iCs/>
              </w:rPr>
            </w:pPr>
            <w:proofErr w:type="spellStart"/>
            <w:ins w:id="1294"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proofErr w:type="spellEnd"/>
            </w:ins>
          </w:p>
          <w:p w14:paraId="0B580DB2" w14:textId="77777777" w:rsidR="00BC3749" w:rsidRDefault="00BC3749" w:rsidP="00BC3749">
            <w:pPr>
              <w:rPr>
                <w:ins w:id="1295" w:author="Intel" w:date="2020-10-08T21:58:00Z"/>
                <w:bCs/>
                <w:iCs/>
              </w:rPr>
            </w:pPr>
          </w:p>
        </w:tc>
      </w:tr>
      <w:tr w:rsidR="00BC3749" w14:paraId="5E68A40E" w14:textId="77777777" w:rsidTr="00BC3749">
        <w:trPr>
          <w:ins w:id="1296"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D24B9B5" w14:textId="77777777" w:rsidR="00BC3749" w:rsidRDefault="00BC3749" w:rsidP="00BC3749">
            <w:pPr>
              <w:rPr>
                <w:ins w:id="1297" w:author="Intel" w:date="2020-10-08T21:58:00Z"/>
                <w:bCs/>
                <w:iCs/>
              </w:rPr>
            </w:pPr>
            <w:ins w:id="1298" w:author="Intel" w:date="2020-10-08T21:58:00Z">
              <w:r>
                <w:rPr>
                  <w:bCs/>
                  <w:iCs/>
                </w:rPr>
                <w:t xml:space="preserve">Step </w:t>
              </w:r>
            </w:ins>
            <w:ins w:id="1299" w:author="Intel" w:date="2020-10-08T22:00:00Z">
              <w:r>
                <w:rPr>
                  <w:bCs/>
                  <w:iCs/>
                </w:rPr>
                <w:t>12</w:t>
              </w:r>
            </w:ins>
            <w:ins w:id="1300"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F53E67" w14:textId="77777777" w:rsidR="00BC3749" w:rsidRDefault="00BC3749" w:rsidP="00BC3749">
            <w:pPr>
              <w:rPr>
                <w:ins w:id="130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F67D3C1" w14:textId="77777777" w:rsidR="00BC3749" w:rsidRDefault="00BC3749" w:rsidP="00BC3749">
            <w:pPr>
              <w:rPr>
                <w:ins w:id="1302" w:author="Intel" w:date="2020-10-08T21:58:00Z"/>
                <w:bCs/>
                <w:iCs/>
                <w:vertAlign w:val="subscript"/>
              </w:rPr>
            </w:pPr>
            <w:proofErr w:type="spellStart"/>
            <w:ins w:id="1303"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D3360E4" w14:textId="77777777" w:rsidR="00BC3749" w:rsidRDefault="00BC3749" w:rsidP="00BC3749">
            <w:pPr>
              <w:rPr>
                <w:ins w:id="1304" w:author="Intel" w:date="2020-10-08T21:58:00Z"/>
                <w:bCs/>
                <w:iCs/>
              </w:rPr>
            </w:pPr>
            <w:proofErr w:type="spellStart"/>
            <w:ins w:id="1305"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0718D323" w14:textId="77777777" w:rsidR="00BC3749" w:rsidRDefault="00BC3749" w:rsidP="00BC3749">
            <w:pPr>
              <w:rPr>
                <w:ins w:id="1306" w:author="Intel" w:date="2020-10-08T21:58:00Z"/>
                <w:bCs/>
                <w:iCs/>
              </w:rPr>
            </w:pPr>
          </w:p>
        </w:tc>
      </w:tr>
      <w:tr w:rsidR="00BC3749" w14:paraId="03787C96" w14:textId="77777777" w:rsidTr="00BC3749">
        <w:trPr>
          <w:ins w:id="130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F6A8BB8" w14:textId="77777777" w:rsidR="00BC3749" w:rsidRDefault="00BC3749" w:rsidP="00BC3749">
            <w:pPr>
              <w:rPr>
                <w:ins w:id="1308" w:author="Intel" w:date="2020-10-08T21:58:00Z"/>
                <w:bCs/>
                <w:iCs/>
              </w:rPr>
            </w:pPr>
            <w:ins w:id="1309" w:author="Intel" w:date="2020-10-08T21:58:00Z">
              <w:r>
                <w:rPr>
                  <w:bCs/>
                  <w:iCs/>
                </w:rPr>
                <w:t xml:space="preserve">Step </w:t>
              </w:r>
            </w:ins>
            <w:ins w:id="1310" w:author="Intel" w:date="2020-10-08T22:00:00Z">
              <w:r>
                <w:rPr>
                  <w:bCs/>
                  <w:iCs/>
                </w:rPr>
                <w:t>13</w:t>
              </w:r>
            </w:ins>
            <w:ins w:id="1311"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57EFB7E" w14:textId="77777777" w:rsidR="00BC3749" w:rsidRDefault="00BC3749" w:rsidP="00BC3749">
            <w:pPr>
              <w:rPr>
                <w:ins w:id="131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382EF1B" w14:textId="77777777" w:rsidR="00BC3749" w:rsidRDefault="00BC3749" w:rsidP="00BC3749">
            <w:pPr>
              <w:rPr>
                <w:ins w:id="1313" w:author="Intel" w:date="2020-10-08T21:58:00Z"/>
              </w:rPr>
            </w:pPr>
            <w:proofErr w:type="spellStart"/>
            <w:ins w:id="1314" w:author="Intel" w:date="2020-10-08T21:58:00Z">
              <w:r w:rsidRPr="00C44F12">
                <w:rPr>
                  <w:bCs/>
                  <w:iCs/>
                </w:rPr>
                <w:t>T</w:t>
              </w:r>
              <w:r w:rsidRPr="00AA34F5">
                <w:rPr>
                  <w:bCs/>
                  <w:iCs/>
                  <w:vertAlign w:val="subscript"/>
                </w:rPr>
                <w:t>UEProc-RRCLocationMeas</w:t>
              </w:r>
              <w:proofErr w:type="spellEnd"/>
              <w:r w:rsidRPr="00C44F12">
                <w:rPr>
                  <w:bCs/>
                  <w:iCs/>
                </w:rPr>
                <w:t xml:space="preserve"> </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14:paraId="611BD2F2" w14:textId="77777777" w:rsidR="00BC3749" w:rsidRDefault="00BC3749" w:rsidP="00BC3749">
            <w:pPr>
              <w:rPr>
                <w:ins w:id="1315" w:author="Intel" w:date="2020-10-08T21:58:00Z"/>
                <w:bCs/>
                <w:iCs/>
              </w:rPr>
            </w:pPr>
          </w:p>
        </w:tc>
      </w:tr>
      <w:tr w:rsidR="00BC3749" w14:paraId="254066AC" w14:textId="77777777" w:rsidTr="00BC3749">
        <w:trPr>
          <w:ins w:id="1316"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5044D5" w14:textId="77777777" w:rsidR="00BC3749" w:rsidRDefault="00BC3749" w:rsidP="00BC3749">
            <w:pPr>
              <w:rPr>
                <w:ins w:id="1317" w:author="Intel" w:date="2020-10-08T21:58:00Z"/>
                <w:bCs/>
                <w:iCs/>
              </w:rPr>
            </w:pPr>
            <w:ins w:id="1318" w:author="Intel" w:date="2020-10-08T21:58:00Z">
              <w:r>
                <w:rPr>
                  <w:bCs/>
                  <w:iCs/>
                </w:rPr>
                <w:t xml:space="preserve">Step </w:t>
              </w:r>
            </w:ins>
            <w:ins w:id="1319" w:author="Intel" w:date="2020-10-08T22:00:00Z">
              <w:r>
                <w:rPr>
                  <w:bCs/>
                  <w:iCs/>
                </w:rPr>
                <w:t>14</w:t>
              </w:r>
            </w:ins>
            <w:ins w:id="1320"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26D7E03" w14:textId="77777777" w:rsidR="00BC3749" w:rsidRDefault="00BC3749" w:rsidP="00BC3749">
            <w:pPr>
              <w:rPr>
                <w:ins w:id="132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D8822BE" w14:textId="77777777" w:rsidR="00BC3749" w:rsidRDefault="00BC3749" w:rsidP="00BC3749">
            <w:pPr>
              <w:rPr>
                <w:ins w:id="1322" w:author="Intel" w:date="2020-10-08T21:58:00Z"/>
              </w:rPr>
            </w:pPr>
            <w:proofErr w:type="spellStart"/>
            <w:ins w:id="1323" w:author="Intel" w:date="2020-10-08T21:58: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0AA98AD9" w14:textId="77777777" w:rsidR="00BC3749" w:rsidRDefault="00BC3749" w:rsidP="00BC3749">
            <w:pPr>
              <w:rPr>
                <w:ins w:id="1324" w:author="Intel" w:date="2020-10-08T21:58:00Z"/>
                <w:bCs/>
                <w:iCs/>
              </w:rPr>
            </w:pPr>
          </w:p>
        </w:tc>
      </w:tr>
      <w:tr w:rsidR="00BC3749" w14:paraId="0D3EA215" w14:textId="77777777" w:rsidTr="00BC3749">
        <w:trPr>
          <w:ins w:id="132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2AFA509" w14:textId="77777777" w:rsidR="00BC3749" w:rsidRDefault="00BC3749" w:rsidP="00BC3749">
            <w:pPr>
              <w:rPr>
                <w:ins w:id="1326" w:author="Intel" w:date="2020-10-08T21:58:00Z"/>
                <w:bCs/>
                <w:iCs/>
              </w:rPr>
            </w:pPr>
            <w:ins w:id="1327" w:author="Intel" w:date="2020-10-08T21:58:00Z">
              <w:r>
                <w:rPr>
                  <w:bCs/>
                  <w:iCs/>
                </w:rPr>
                <w:t xml:space="preserve">Step </w:t>
              </w:r>
            </w:ins>
            <w:ins w:id="1328" w:author="Intel" w:date="2020-10-08T22:01:00Z">
              <w:r>
                <w:rPr>
                  <w:bCs/>
                  <w:iCs/>
                </w:rPr>
                <w:t>15</w:t>
              </w:r>
            </w:ins>
            <w:ins w:id="1329"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175B07DD" w14:textId="77777777" w:rsidR="00BC3749" w:rsidRDefault="00BC3749" w:rsidP="00BC3749">
            <w:pPr>
              <w:rPr>
                <w:ins w:id="133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A49689A" w14:textId="77777777" w:rsidR="00BC3749" w:rsidRPr="00C44F12" w:rsidRDefault="00BC3749" w:rsidP="00BC3749">
            <w:pPr>
              <w:rPr>
                <w:ins w:id="1331" w:author="Intel" w:date="2020-10-08T21:58:00Z"/>
                <w:bCs/>
                <w:iCs/>
              </w:rPr>
            </w:pPr>
            <w:ins w:id="1332" w:author="Intel" w:date="2020-10-08T21:58:00Z">
              <w:r>
                <w:rPr>
                  <w:bCs/>
                  <w:iCs/>
                </w:rPr>
                <w:t>RAN1 inputs</w:t>
              </w:r>
            </w:ins>
          </w:p>
        </w:tc>
      </w:tr>
      <w:tr w:rsidR="00BC3749" w14:paraId="64791FB1" w14:textId="77777777" w:rsidTr="00BC3749">
        <w:trPr>
          <w:ins w:id="133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DCB3B4" w14:textId="77777777" w:rsidR="00BC3749" w:rsidRDefault="00BC3749" w:rsidP="00BC3749">
            <w:pPr>
              <w:rPr>
                <w:ins w:id="1334" w:author="Intel" w:date="2020-10-08T21:58:00Z"/>
                <w:bCs/>
                <w:iCs/>
              </w:rPr>
            </w:pPr>
            <w:ins w:id="1335" w:author="Intel" w:date="2020-10-08T21:58:00Z">
              <w:r>
                <w:rPr>
                  <w:bCs/>
                  <w:iCs/>
                </w:rPr>
                <w:t xml:space="preserve">Step </w:t>
              </w:r>
            </w:ins>
            <w:ins w:id="1336" w:author="Intel" w:date="2020-10-08T22:01:00Z">
              <w:r>
                <w:rPr>
                  <w:bCs/>
                  <w:iCs/>
                </w:rPr>
                <w:t>16</w:t>
              </w:r>
            </w:ins>
            <w:ins w:id="1337"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BE6E372" w14:textId="77777777" w:rsidR="00BC3749" w:rsidRDefault="00BC3749" w:rsidP="00BC3749">
            <w:pPr>
              <w:rPr>
                <w:ins w:id="133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73B06B32" w14:textId="77777777" w:rsidR="00BC3749" w:rsidRDefault="00BC3749" w:rsidP="00BC3749">
            <w:pPr>
              <w:rPr>
                <w:ins w:id="1339" w:author="Intel" w:date="2020-10-08T21:58:00Z"/>
                <w:bCs/>
                <w:iCs/>
              </w:rPr>
            </w:pPr>
            <w:proofErr w:type="spellStart"/>
            <w:ins w:id="1340"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520D54C0" w14:textId="77777777" w:rsidR="00BC3749" w:rsidRDefault="00BC3749" w:rsidP="00BC3749">
            <w:pPr>
              <w:rPr>
                <w:ins w:id="1341" w:author="Intel" w:date="2020-10-08T21:58:00Z"/>
                <w:bCs/>
                <w:iCs/>
              </w:rPr>
            </w:pPr>
            <w:proofErr w:type="spellStart"/>
            <w:ins w:id="1342"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72405EC9" w14:textId="77777777" w:rsidTr="00BC3749">
        <w:trPr>
          <w:ins w:id="1343" w:author="Intel" w:date="2020-10-08T22:01:00Z"/>
        </w:trPr>
        <w:tc>
          <w:tcPr>
            <w:tcW w:w="2235" w:type="dxa"/>
            <w:tcBorders>
              <w:top w:val="single" w:sz="4" w:space="0" w:color="auto"/>
              <w:left w:val="single" w:sz="4" w:space="0" w:color="auto"/>
              <w:bottom w:val="single" w:sz="4" w:space="0" w:color="auto"/>
              <w:right w:val="single" w:sz="4" w:space="0" w:color="auto"/>
            </w:tcBorders>
          </w:tcPr>
          <w:p w14:paraId="15C1B041" w14:textId="77777777" w:rsidR="00BC3749" w:rsidRDefault="00BC3749" w:rsidP="00BC3749">
            <w:pPr>
              <w:rPr>
                <w:ins w:id="1344" w:author="Intel" w:date="2020-10-08T22:01:00Z"/>
                <w:bCs/>
                <w:iCs/>
              </w:rPr>
            </w:pPr>
            <w:ins w:id="1345"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4293771E" w14:textId="77777777" w:rsidR="00BC3749" w:rsidRDefault="00BC3749" w:rsidP="00BC3749">
            <w:pPr>
              <w:rPr>
                <w:ins w:id="1346"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2E4D9B02" w14:textId="77777777" w:rsidR="00BC3749" w:rsidRPr="00C44F12" w:rsidRDefault="00BC3749" w:rsidP="00BC3749">
            <w:pPr>
              <w:rPr>
                <w:ins w:id="1347" w:author="Intel" w:date="2020-10-08T22:01:00Z"/>
                <w:bCs/>
                <w:iCs/>
              </w:rPr>
            </w:pPr>
            <w:proofErr w:type="spellStart"/>
            <w:ins w:id="1348" w:author="Intel" w:date="2020-10-08T22:01: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14:paraId="666EB4AE" w14:textId="77777777" w:rsidTr="00BC3749">
        <w:trPr>
          <w:ins w:id="134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2A8134AA" w14:textId="77777777" w:rsidR="00BC3749" w:rsidRDefault="00BC3749" w:rsidP="00BC3749">
            <w:pPr>
              <w:rPr>
                <w:ins w:id="1350" w:author="Intel" w:date="2020-10-08T21:58:00Z"/>
                <w:bCs/>
                <w:iCs/>
              </w:rPr>
            </w:pPr>
            <w:ins w:id="1351" w:author="Intel" w:date="2020-10-08T21:58:00Z">
              <w:r>
                <w:rPr>
                  <w:bCs/>
                  <w:iCs/>
                </w:rPr>
                <w:t xml:space="preserve">Step </w:t>
              </w:r>
            </w:ins>
            <w:ins w:id="1352" w:author="Intel" w:date="2020-10-08T22:01:00Z">
              <w:r>
                <w:rPr>
                  <w:bCs/>
                  <w:iCs/>
                </w:rPr>
                <w:t>18</w:t>
              </w:r>
            </w:ins>
            <w:ins w:id="1353"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39CE2A1C" w14:textId="77777777" w:rsidR="00BC3749" w:rsidRDefault="00BC3749" w:rsidP="00BC3749">
            <w:pPr>
              <w:rPr>
                <w:ins w:id="135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5325189" w14:textId="77777777" w:rsidR="00BC3749" w:rsidRPr="00C44F12" w:rsidRDefault="00BC3749" w:rsidP="00BC3749">
            <w:pPr>
              <w:rPr>
                <w:ins w:id="1355" w:author="Intel" w:date="2020-10-08T21:58:00Z"/>
                <w:bCs/>
                <w:iCs/>
              </w:rPr>
            </w:pPr>
            <w:ins w:id="1356" w:author="Intel" w:date="2020-10-08T21:58:00Z">
              <w:r w:rsidRPr="00C44F12">
                <w:rPr>
                  <w:bCs/>
                  <w:iCs/>
                </w:rPr>
                <w:t>T</w:t>
              </w:r>
              <w:r w:rsidRPr="00AA34F5">
                <w:rPr>
                  <w:bCs/>
                  <w:iCs/>
                  <w:vertAlign w:val="subscript"/>
                </w:rPr>
                <w:t>LMF-Calc</w:t>
              </w:r>
            </w:ins>
          </w:p>
        </w:tc>
      </w:tr>
      <w:tr w:rsidR="00BC3749" w14:paraId="2208AA63" w14:textId="77777777" w:rsidTr="00BC3749">
        <w:trPr>
          <w:ins w:id="135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167517" w14:textId="77777777" w:rsidR="00BC3749" w:rsidRDefault="00BC3749" w:rsidP="00BC3749">
            <w:pPr>
              <w:rPr>
                <w:ins w:id="1358" w:author="Intel" w:date="2020-10-08T21:58:00Z"/>
                <w:bCs/>
                <w:iCs/>
              </w:rPr>
            </w:pPr>
            <w:ins w:id="1359"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96D331" w14:textId="77777777" w:rsidR="00BC3749" w:rsidRDefault="00BC3749" w:rsidP="00BC3749">
            <w:pPr>
              <w:rPr>
                <w:ins w:id="136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D30BE7E" w14:textId="77777777" w:rsidR="00BC3749" w:rsidRDefault="00BC3749" w:rsidP="00BC3749">
            <w:pPr>
              <w:rPr>
                <w:ins w:id="1361" w:author="Intel" w:date="2020-10-08T21:58:00Z"/>
                <w:bCs/>
                <w:iCs/>
              </w:rPr>
            </w:pPr>
          </w:p>
        </w:tc>
      </w:tr>
    </w:tbl>
    <w:p w14:paraId="417D5DCC" w14:textId="77777777" w:rsidR="00BC3749" w:rsidRDefault="00BC3749" w:rsidP="00BC3749">
      <w:pPr>
        <w:rPr>
          <w:ins w:id="1362" w:author="Intel" w:date="2020-10-08T21:58:00Z"/>
          <w:lang w:val="en-GB"/>
        </w:rPr>
      </w:pPr>
    </w:p>
    <w:p w14:paraId="0184400B" w14:textId="77777777" w:rsidR="00BC3749" w:rsidRDefault="00BC3749" w:rsidP="00BC3749">
      <w:pPr>
        <w:rPr>
          <w:ins w:id="1363" w:author="Intel" w:date="2020-10-08T21:58:00Z"/>
          <w:rFonts w:ascii="Arial" w:hAnsi="Arial" w:cs="Arial"/>
          <w:b/>
        </w:rPr>
      </w:pPr>
    </w:p>
    <w:p w14:paraId="49998CCF" w14:textId="77777777" w:rsidR="00BC3749" w:rsidRDefault="00BC3749" w:rsidP="00BC3749">
      <w:pPr>
        <w:rPr>
          <w:ins w:id="1364" w:author="Intel" w:date="2020-10-08T21:58:00Z"/>
          <w:rFonts w:ascii="Arial" w:hAnsi="Arial" w:cs="Arial"/>
          <w:b/>
        </w:rPr>
      </w:pPr>
      <w:ins w:id="1365"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4F016565" w14:textId="77777777" w:rsidTr="00BC3749">
        <w:trPr>
          <w:ins w:id="1366" w:author="Intel" w:date="2020-10-08T21:58:00Z"/>
        </w:trPr>
        <w:tc>
          <w:tcPr>
            <w:tcW w:w="1460" w:type="dxa"/>
            <w:shd w:val="clear" w:color="auto" w:fill="BFBFBF"/>
            <w:vAlign w:val="center"/>
          </w:tcPr>
          <w:p w14:paraId="22BBBE7D" w14:textId="77777777" w:rsidR="00BC3749" w:rsidRDefault="00BC3749" w:rsidP="00BC3749">
            <w:pPr>
              <w:spacing w:before="60" w:after="60"/>
              <w:rPr>
                <w:ins w:id="1367" w:author="Intel" w:date="2020-10-08T21:58:00Z"/>
                <w:b/>
                <w:lang w:eastAsia="zh-CN"/>
              </w:rPr>
            </w:pPr>
            <w:ins w:id="1368" w:author="Intel" w:date="2020-10-08T21:58:00Z">
              <w:r>
                <w:rPr>
                  <w:b/>
                  <w:lang w:eastAsia="zh-CN"/>
                </w:rPr>
                <w:t>Company</w:t>
              </w:r>
            </w:ins>
          </w:p>
        </w:tc>
        <w:tc>
          <w:tcPr>
            <w:tcW w:w="1527" w:type="dxa"/>
            <w:shd w:val="clear" w:color="auto" w:fill="BFBFBF"/>
          </w:tcPr>
          <w:p w14:paraId="178785D3" w14:textId="77777777" w:rsidR="00BC3749" w:rsidRDefault="00BC3749" w:rsidP="00BC3749">
            <w:pPr>
              <w:spacing w:before="60" w:after="60"/>
              <w:rPr>
                <w:ins w:id="1369" w:author="Intel" w:date="2020-10-08T21:58:00Z"/>
                <w:b/>
                <w:lang w:eastAsia="zh-CN"/>
              </w:rPr>
            </w:pPr>
            <w:ins w:id="1370" w:author="Intel" w:date="2020-10-08T21:58:00Z">
              <w:r>
                <w:rPr>
                  <w:b/>
                  <w:lang w:eastAsia="zh-CN"/>
                </w:rPr>
                <w:t>Yes/No</w:t>
              </w:r>
            </w:ins>
          </w:p>
        </w:tc>
        <w:tc>
          <w:tcPr>
            <w:tcW w:w="6372" w:type="dxa"/>
            <w:shd w:val="clear" w:color="auto" w:fill="BFBFBF"/>
            <w:vAlign w:val="center"/>
          </w:tcPr>
          <w:p w14:paraId="45259CE9" w14:textId="77777777" w:rsidR="00BC3749" w:rsidRDefault="00BC3749" w:rsidP="00BC3749">
            <w:pPr>
              <w:spacing w:before="60" w:after="60"/>
              <w:rPr>
                <w:ins w:id="1371" w:author="Intel" w:date="2020-10-08T21:58:00Z"/>
                <w:b/>
                <w:lang w:eastAsia="zh-CN"/>
              </w:rPr>
            </w:pPr>
            <w:ins w:id="1372" w:author="Intel" w:date="2020-10-08T21:58:00Z">
              <w:r>
                <w:rPr>
                  <w:b/>
                  <w:lang w:eastAsia="zh-CN"/>
                </w:rPr>
                <w:t xml:space="preserve">Remark </w:t>
              </w:r>
            </w:ins>
          </w:p>
        </w:tc>
      </w:tr>
      <w:tr w:rsidR="00BC3749" w14:paraId="4D468552" w14:textId="77777777" w:rsidTr="00BC3749">
        <w:trPr>
          <w:ins w:id="1373" w:author="Intel" w:date="2020-10-08T21:58:00Z"/>
        </w:trPr>
        <w:tc>
          <w:tcPr>
            <w:tcW w:w="1460" w:type="dxa"/>
            <w:vAlign w:val="center"/>
          </w:tcPr>
          <w:p w14:paraId="039BA9DD" w14:textId="77777777" w:rsidR="00BC3749" w:rsidRDefault="00BC3749" w:rsidP="00BC3749">
            <w:pPr>
              <w:spacing w:before="60" w:after="60"/>
              <w:rPr>
                <w:ins w:id="1374" w:author="Intel" w:date="2020-10-08T21:58:00Z"/>
                <w:lang w:eastAsia="zh-CN"/>
              </w:rPr>
            </w:pPr>
            <w:ins w:id="1375" w:author="Intel" w:date="2020-10-08T21:58:00Z">
              <w:r>
                <w:rPr>
                  <w:lang w:eastAsia="zh-CN"/>
                </w:rPr>
                <w:t>Intel</w:t>
              </w:r>
            </w:ins>
          </w:p>
        </w:tc>
        <w:tc>
          <w:tcPr>
            <w:tcW w:w="1527" w:type="dxa"/>
          </w:tcPr>
          <w:p w14:paraId="05D0326B" w14:textId="77777777" w:rsidR="00BC3749" w:rsidRDefault="00BC3749" w:rsidP="00BC3749">
            <w:pPr>
              <w:spacing w:before="60" w:after="60"/>
              <w:rPr>
                <w:ins w:id="1376" w:author="Intel" w:date="2020-10-08T21:58:00Z"/>
                <w:lang w:eastAsia="zh-CN"/>
              </w:rPr>
            </w:pPr>
            <w:ins w:id="1377" w:author="Intel" w:date="2020-10-08T21:58:00Z">
              <w:r>
                <w:rPr>
                  <w:lang w:eastAsia="zh-CN"/>
                </w:rPr>
                <w:t>Yes</w:t>
              </w:r>
            </w:ins>
          </w:p>
        </w:tc>
        <w:tc>
          <w:tcPr>
            <w:tcW w:w="6372" w:type="dxa"/>
            <w:vAlign w:val="center"/>
          </w:tcPr>
          <w:p w14:paraId="1F2AF004" w14:textId="77777777" w:rsidR="00BC3749" w:rsidRDefault="00BC3749" w:rsidP="00BC3749">
            <w:pPr>
              <w:spacing w:before="60" w:after="60"/>
              <w:rPr>
                <w:ins w:id="1378" w:author="Intel" w:date="2020-10-08T21:58:00Z"/>
                <w:lang w:val="en-GB" w:eastAsia="zh-CN"/>
              </w:rPr>
            </w:pPr>
          </w:p>
        </w:tc>
      </w:tr>
      <w:tr w:rsidR="00BC3749" w14:paraId="5E424854" w14:textId="77777777" w:rsidTr="00BC3749">
        <w:trPr>
          <w:ins w:id="1379" w:author="Intel" w:date="2020-10-08T21:58:00Z"/>
        </w:trPr>
        <w:tc>
          <w:tcPr>
            <w:tcW w:w="1460" w:type="dxa"/>
            <w:vAlign w:val="center"/>
          </w:tcPr>
          <w:p w14:paraId="257579A6" w14:textId="77777777" w:rsidR="00BC3749" w:rsidRDefault="00B04AE7" w:rsidP="00BC3749">
            <w:pPr>
              <w:spacing w:before="60" w:after="60"/>
              <w:rPr>
                <w:ins w:id="1380" w:author="Intel" w:date="2020-10-08T21:58:00Z"/>
                <w:lang w:eastAsia="zh-CN"/>
              </w:rPr>
            </w:pPr>
            <w:ins w:id="1381" w:author="CATT" w:date="2020-10-13T13:30:00Z">
              <w:r>
                <w:rPr>
                  <w:rFonts w:hint="eastAsia"/>
                  <w:lang w:eastAsia="zh-CN"/>
                </w:rPr>
                <w:t>CATT</w:t>
              </w:r>
            </w:ins>
          </w:p>
        </w:tc>
        <w:tc>
          <w:tcPr>
            <w:tcW w:w="1527" w:type="dxa"/>
          </w:tcPr>
          <w:p w14:paraId="26C8AD7F" w14:textId="77777777" w:rsidR="00BC3749" w:rsidRDefault="00B04AE7" w:rsidP="00BC3749">
            <w:pPr>
              <w:spacing w:before="60" w:after="60"/>
              <w:rPr>
                <w:ins w:id="1382" w:author="Intel" w:date="2020-10-08T21:58:00Z"/>
                <w:lang w:eastAsia="zh-CN"/>
              </w:rPr>
            </w:pPr>
            <w:ins w:id="1383" w:author="CATT" w:date="2020-10-13T13:30:00Z">
              <w:r>
                <w:rPr>
                  <w:rFonts w:hint="eastAsia"/>
                  <w:lang w:eastAsia="zh-CN"/>
                </w:rPr>
                <w:t>Yes</w:t>
              </w:r>
            </w:ins>
          </w:p>
        </w:tc>
        <w:tc>
          <w:tcPr>
            <w:tcW w:w="6372" w:type="dxa"/>
            <w:vAlign w:val="center"/>
          </w:tcPr>
          <w:p w14:paraId="7BB4B2F5" w14:textId="77777777" w:rsidR="00BC3749" w:rsidRDefault="00BC3749" w:rsidP="00BC3749">
            <w:pPr>
              <w:spacing w:before="60" w:after="60"/>
              <w:rPr>
                <w:ins w:id="1384" w:author="Intel" w:date="2020-10-08T21:58:00Z"/>
                <w:lang w:val="en-GB" w:eastAsia="zh-CN"/>
              </w:rPr>
            </w:pPr>
          </w:p>
        </w:tc>
      </w:tr>
      <w:tr w:rsidR="00B824F0" w14:paraId="2C9AD433" w14:textId="77777777" w:rsidTr="00BC3749">
        <w:trPr>
          <w:ins w:id="1385" w:author="Jerome Vogedes (Consultant)" w:date="2020-10-13T17:00:00Z"/>
        </w:trPr>
        <w:tc>
          <w:tcPr>
            <w:tcW w:w="1460" w:type="dxa"/>
            <w:vAlign w:val="center"/>
          </w:tcPr>
          <w:p w14:paraId="097F4A1B" w14:textId="410FCEDE" w:rsidR="00B824F0" w:rsidRDefault="00B824F0" w:rsidP="00B824F0">
            <w:pPr>
              <w:spacing w:before="60" w:after="60"/>
              <w:rPr>
                <w:ins w:id="1386" w:author="Jerome Vogedes (Consultant)" w:date="2020-10-13T17:00:00Z"/>
                <w:rFonts w:hint="eastAsia"/>
                <w:lang w:eastAsia="zh-CN"/>
              </w:rPr>
            </w:pPr>
            <w:ins w:id="1387" w:author="Jerome Vogedes (Consultant)" w:date="2020-10-13T17:01:00Z">
              <w:r>
                <w:rPr>
                  <w:lang w:eastAsia="zh-CN"/>
                </w:rPr>
                <w:t>Convida</w:t>
              </w:r>
            </w:ins>
          </w:p>
        </w:tc>
        <w:tc>
          <w:tcPr>
            <w:tcW w:w="1527" w:type="dxa"/>
          </w:tcPr>
          <w:p w14:paraId="734AB5E3" w14:textId="167FFAC9" w:rsidR="00B824F0" w:rsidRDefault="00B824F0" w:rsidP="00B824F0">
            <w:pPr>
              <w:spacing w:before="60" w:after="60"/>
              <w:rPr>
                <w:ins w:id="1388" w:author="Jerome Vogedes (Consultant)" w:date="2020-10-13T17:00:00Z"/>
                <w:rFonts w:hint="eastAsia"/>
                <w:lang w:eastAsia="zh-CN"/>
              </w:rPr>
            </w:pPr>
            <w:ins w:id="1389" w:author="Jerome Vogedes (Consultant)" w:date="2020-10-13T17:01:00Z">
              <w:r>
                <w:rPr>
                  <w:lang w:eastAsia="zh-CN"/>
                </w:rPr>
                <w:t>Yes</w:t>
              </w:r>
            </w:ins>
          </w:p>
        </w:tc>
        <w:tc>
          <w:tcPr>
            <w:tcW w:w="6372" w:type="dxa"/>
            <w:vAlign w:val="center"/>
          </w:tcPr>
          <w:p w14:paraId="1430BBA1" w14:textId="34D01845" w:rsidR="00B824F0" w:rsidRDefault="00B824F0" w:rsidP="00B824F0">
            <w:pPr>
              <w:spacing w:before="60" w:after="60"/>
              <w:rPr>
                <w:ins w:id="1390" w:author="Jerome Vogedes (Consultant)" w:date="2020-10-13T17:00:00Z"/>
                <w:lang w:val="en-GB" w:eastAsia="zh-CN"/>
              </w:rPr>
            </w:pPr>
            <w:ins w:id="1391" w:author="Jerome Vogedes (Consultant)" w:date="2020-10-13T17:01:00Z">
              <w:r>
                <w:rPr>
                  <w:lang w:val="en-GB" w:eastAsia="zh-CN"/>
                </w:rPr>
                <w:t>However, expertise outside of RAN2 may be required for some of these values</w:t>
              </w:r>
              <w:r>
                <w:rPr>
                  <w:lang w:val="en-GB" w:eastAsia="zh-CN"/>
                </w:rPr>
                <w:t>, e.g. RAN3.</w:t>
              </w:r>
            </w:ins>
          </w:p>
        </w:tc>
      </w:tr>
    </w:tbl>
    <w:p w14:paraId="2FDDAAF0" w14:textId="77777777" w:rsidR="00BC3749" w:rsidRDefault="00BC3749" w:rsidP="00BC3749">
      <w:pPr>
        <w:rPr>
          <w:ins w:id="1392" w:author="Intel" w:date="2020-10-08T21:58:00Z"/>
          <w:rFonts w:ascii="Arial" w:hAnsi="Arial" w:cs="Arial"/>
          <w:b/>
          <w:lang w:val="en-GB"/>
        </w:rPr>
      </w:pPr>
    </w:p>
    <w:p w14:paraId="65F38CA8" w14:textId="77777777" w:rsidR="00BC3749" w:rsidRDefault="00BC3749" w:rsidP="00BC3749">
      <w:pPr>
        <w:rPr>
          <w:ins w:id="1393"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093AF181" w14:textId="77777777" w:rsidTr="00BC3749">
        <w:trPr>
          <w:ins w:id="1394"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4B67F035" w14:textId="77777777" w:rsidR="00BC3749" w:rsidRDefault="00BC3749" w:rsidP="00BC3749">
            <w:pPr>
              <w:rPr>
                <w:ins w:id="1395" w:author="Intel" w:date="2020-10-08T22:02:00Z"/>
                <w:b/>
                <w:iCs/>
                <w:color w:val="FF0000"/>
              </w:rPr>
            </w:pPr>
            <w:ins w:id="1396" w:author="Intel" w:date="2020-10-08T22:02:00Z">
              <w:r>
                <w:rPr>
                  <w:b/>
                  <w:iCs/>
                </w:rPr>
                <w:lastRenderedPageBreak/>
                <w:t xml:space="preserve">Positioning technique [Downlink NR E-CID] [UE-A] Figure </w:t>
              </w:r>
            </w:ins>
            <w:ins w:id="1397" w:author="Intel" w:date="2020-10-08T22:04:00Z">
              <w:r w:rsidR="00B03696">
                <w:rPr>
                  <w:b/>
                  <w:iCs/>
                </w:rPr>
                <w:t>4-1</w:t>
              </w:r>
            </w:ins>
          </w:p>
          <w:p w14:paraId="6D76FFA9" w14:textId="77777777" w:rsidR="00BC3749" w:rsidRDefault="00BC3749" w:rsidP="00BC3749">
            <w:pPr>
              <w:rPr>
                <w:ins w:id="1398" w:author="Intel" w:date="2020-10-08T22:02:00Z"/>
                <w:b/>
                <w:iCs/>
              </w:rPr>
            </w:pPr>
          </w:p>
        </w:tc>
      </w:tr>
      <w:tr w:rsidR="00BC3749" w14:paraId="1AE24BB9" w14:textId="77777777" w:rsidTr="00BC3749">
        <w:trPr>
          <w:ins w:id="139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354FA620" w14:textId="77777777" w:rsidR="00BC3749" w:rsidRDefault="00BC3749" w:rsidP="00BC3749">
            <w:pPr>
              <w:jc w:val="center"/>
              <w:rPr>
                <w:ins w:id="1400" w:author="Intel" w:date="2020-10-08T22:02:00Z"/>
                <w:b/>
                <w:iCs/>
              </w:rPr>
            </w:pPr>
            <w:ins w:id="1401"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4BA4DF4F" w14:textId="77777777" w:rsidR="00BC3749" w:rsidRDefault="00BC3749" w:rsidP="00BC3749">
            <w:pPr>
              <w:jc w:val="center"/>
              <w:rPr>
                <w:ins w:id="1402" w:author="Intel" w:date="2020-10-08T22:02:00Z"/>
                <w:b/>
                <w:iCs/>
              </w:rPr>
            </w:pPr>
            <w:ins w:id="1403"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F17B0B2" w14:textId="77777777" w:rsidR="00BC3749" w:rsidRDefault="00BC3749" w:rsidP="00BC3749">
            <w:pPr>
              <w:jc w:val="center"/>
              <w:rPr>
                <w:ins w:id="1404" w:author="Intel" w:date="2020-10-08T22:02:00Z"/>
                <w:b/>
                <w:iCs/>
              </w:rPr>
            </w:pPr>
            <w:ins w:id="1405" w:author="Intel" w:date="2020-10-08T22:02:00Z">
              <w:r>
                <w:rPr>
                  <w:b/>
                  <w:iCs/>
                </w:rPr>
                <w:t>Description of Latency Component</w:t>
              </w:r>
            </w:ins>
          </w:p>
        </w:tc>
      </w:tr>
      <w:tr w:rsidR="00BC3749" w14:paraId="3D2DFEA2" w14:textId="77777777" w:rsidTr="00BC3749">
        <w:trPr>
          <w:ins w:id="1406" w:author="Intel" w:date="2020-10-08T22:02:00Z"/>
        </w:trPr>
        <w:tc>
          <w:tcPr>
            <w:tcW w:w="2235" w:type="dxa"/>
            <w:tcBorders>
              <w:top w:val="single" w:sz="4" w:space="0" w:color="auto"/>
              <w:left w:val="single" w:sz="4" w:space="0" w:color="auto"/>
              <w:bottom w:val="single" w:sz="4" w:space="0" w:color="auto"/>
              <w:right w:val="single" w:sz="4" w:space="0" w:color="auto"/>
            </w:tcBorders>
          </w:tcPr>
          <w:p w14:paraId="767FAE61" w14:textId="77777777" w:rsidR="00BC3749" w:rsidRDefault="00BC3749" w:rsidP="00BC3749">
            <w:pPr>
              <w:rPr>
                <w:ins w:id="1407" w:author="Intel" w:date="2020-10-08T22:02:00Z"/>
                <w:bCs/>
                <w:iCs/>
              </w:rPr>
            </w:pPr>
            <w:ins w:id="1408"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51A598" w14:textId="77777777" w:rsidR="00BC3749" w:rsidRDefault="00BC3749" w:rsidP="00BC3749">
            <w:pPr>
              <w:rPr>
                <w:ins w:id="1409"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64A707E" w14:textId="77777777" w:rsidR="00BC3749" w:rsidRDefault="00BC3749" w:rsidP="00BC3749">
            <w:pPr>
              <w:rPr>
                <w:ins w:id="1410" w:author="Intel" w:date="2020-10-08T22:02:00Z"/>
                <w:bCs/>
                <w:iCs/>
              </w:rPr>
            </w:pPr>
            <w:proofErr w:type="spellStart"/>
            <w:ins w:id="1411"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14:paraId="10CA5510" w14:textId="77777777" w:rsidR="00BC3749" w:rsidRDefault="00BC3749" w:rsidP="00BC3749">
            <w:pPr>
              <w:rPr>
                <w:ins w:id="1412" w:author="Intel" w:date="2020-10-08T22:02:00Z"/>
                <w:bCs/>
                <w:iCs/>
              </w:rPr>
            </w:pPr>
            <w:ins w:id="1413" w:author="Intel" w:date="2020-10-08T22:02:00Z">
              <w:r>
                <w:rPr>
                  <w:bCs/>
                  <w:iCs/>
                </w:rPr>
                <w:t xml:space="preserve">Note, the LPP capability processing delay is counted together in response message. </w:t>
              </w:r>
            </w:ins>
          </w:p>
        </w:tc>
      </w:tr>
      <w:tr w:rsidR="00BC3749" w14:paraId="1437EBE8" w14:textId="77777777" w:rsidTr="00BC3749">
        <w:trPr>
          <w:ins w:id="1414" w:author="Intel" w:date="2020-10-08T22:02:00Z"/>
        </w:trPr>
        <w:tc>
          <w:tcPr>
            <w:tcW w:w="2235" w:type="dxa"/>
            <w:tcBorders>
              <w:top w:val="single" w:sz="4" w:space="0" w:color="auto"/>
              <w:left w:val="single" w:sz="4" w:space="0" w:color="auto"/>
              <w:bottom w:val="single" w:sz="4" w:space="0" w:color="auto"/>
              <w:right w:val="single" w:sz="4" w:space="0" w:color="auto"/>
            </w:tcBorders>
          </w:tcPr>
          <w:p w14:paraId="288E730E" w14:textId="77777777" w:rsidR="00BC3749" w:rsidRDefault="00BC3749" w:rsidP="00BC3749">
            <w:pPr>
              <w:rPr>
                <w:ins w:id="1415" w:author="Intel" w:date="2020-10-08T22:02:00Z"/>
                <w:bCs/>
                <w:iCs/>
              </w:rPr>
            </w:pPr>
            <w:ins w:id="1416"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7BE0B0A1" w14:textId="77777777" w:rsidR="00BC3749" w:rsidRDefault="00BC3749" w:rsidP="00BC3749">
            <w:pPr>
              <w:rPr>
                <w:ins w:id="141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75E51ACE" w14:textId="77777777" w:rsidR="00BC3749" w:rsidRDefault="00BC3749" w:rsidP="00BC3749">
            <w:pPr>
              <w:rPr>
                <w:ins w:id="1418" w:author="Intel" w:date="2020-10-08T22:02:00Z"/>
                <w:bCs/>
                <w:iCs/>
              </w:rPr>
            </w:pPr>
            <w:proofErr w:type="spellStart"/>
            <w:ins w:id="1419"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714236A9" w14:textId="77777777" w:rsidR="00BC3749" w:rsidRDefault="00BC3749" w:rsidP="00BC3749">
            <w:pPr>
              <w:rPr>
                <w:ins w:id="1420" w:author="Intel" w:date="2020-10-08T22:02:00Z"/>
                <w:bCs/>
                <w:iCs/>
              </w:rPr>
            </w:pPr>
            <w:proofErr w:type="spellStart"/>
            <w:ins w:id="1421"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14:paraId="4850275B" w14:textId="77777777" w:rsidTr="00BC3749">
        <w:trPr>
          <w:ins w:id="142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061D628" w14:textId="77777777" w:rsidR="00BC3749" w:rsidRDefault="00BC3749" w:rsidP="00BC3749">
            <w:pPr>
              <w:rPr>
                <w:ins w:id="1423" w:author="Intel" w:date="2020-10-08T22:02:00Z"/>
                <w:bCs/>
                <w:iCs/>
              </w:rPr>
            </w:pPr>
            <w:ins w:id="1424"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461A330" w14:textId="77777777" w:rsidR="00BC3749" w:rsidRDefault="00BC3749" w:rsidP="00BC3749">
            <w:pPr>
              <w:rPr>
                <w:ins w:id="142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0BE1612" w14:textId="77777777" w:rsidR="00BC3749" w:rsidRDefault="00BC3749" w:rsidP="00BC3749">
            <w:pPr>
              <w:rPr>
                <w:ins w:id="1426" w:author="Intel" w:date="2020-10-08T22:02:00Z"/>
                <w:bCs/>
                <w:iCs/>
                <w:vertAlign w:val="subscript"/>
              </w:rPr>
            </w:pPr>
            <w:proofErr w:type="spellStart"/>
            <w:ins w:id="1427"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07617BC5" w14:textId="77777777" w:rsidR="00BC3749" w:rsidRDefault="00BC3749" w:rsidP="00BC3749">
            <w:pPr>
              <w:rPr>
                <w:ins w:id="1428" w:author="Intel" w:date="2020-10-08T22:02:00Z"/>
                <w:bCs/>
                <w:iCs/>
              </w:rPr>
            </w:pPr>
            <w:proofErr w:type="spellStart"/>
            <w:ins w:id="1429"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14:paraId="41D5F621" w14:textId="77777777" w:rsidR="00BC3749" w:rsidRDefault="00BC3749" w:rsidP="00BC3749">
            <w:pPr>
              <w:rPr>
                <w:ins w:id="1430" w:author="Intel" w:date="2020-10-08T22:02:00Z"/>
                <w:bCs/>
                <w:iCs/>
              </w:rPr>
            </w:pPr>
          </w:p>
        </w:tc>
      </w:tr>
      <w:tr w:rsidR="00B03696" w14:paraId="145EFDAD" w14:textId="77777777" w:rsidTr="00BC3749">
        <w:trPr>
          <w:ins w:id="1431" w:author="Intel" w:date="2020-10-08T22:03:00Z"/>
        </w:trPr>
        <w:tc>
          <w:tcPr>
            <w:tcW w:w="2235" w:type="dxa"/>
            <w:tcBorders>
              <w:top w:val="single" w:sz="4" w:space="0" w:color="auto"/>
              <w:left w:val="single" w:sz="4" w:space="0" w:color="auto"/>
              <w:bottom w:val="single" w:sz="4" w:space="0" w:color="auto"/>
              <w:right w:val="single" w:sz="4" w:space="0" w:color="auto"/>
            </w:tcBorders>
          </w:tcPr>
          <w:p w14:paraId="46029FF5" w14:textId="77777777" w:rsidR="00B03696" w:rsidRDefault="00B03696" w:rsidP="00BC3749">
            <w:pPr>
              <w:rPr>
                <w:ins w:id="1432" w:author="Intel" w:date="2020-10-08T22:03:00Z"/>
                <w:bCs/>
                <w:iCs/>
              </w:rPr>
            </w:pPr>
            <w:ins w:id="1433"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6DBF41EF" w14:textId="77777777" w:rsidR="00B03696" w:rsidRDefault="00B03696" w:rsidP="00BC3749">
            <w:pPr>
              <w:rPr>
                <w:ins w:id="1434"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5D51560C" w14:textId="77777777" w:rsidR="00B03696" w:rsidRPr="00C44F12" w:rsidRDefault="00B03696" w:rsidP="00BC3749">
            <w:pPr>
              <w:rPr>
                <w:ins w:id="1435" w:author="Intel" w:date="2020-10-08T22:03:00Z"/>
                <w:bCs/>
                <w:iCs/>
              </w:rPr>
            </w:pPr>
            <w:ins w:id="1436" w:author="Intel" w:date="2020-10-08T22:03:00Z">
              <w:r>
                <w:rPr>
                  <w:bCs/>
                  <w:iCs/>
                </w:rPr>
                <w:t>RAN1 inputs</w:t>
              </w:r>
            </w:ins>
          </w:p>
        </w:tc>
      </w:tr>
      <w:tr w:rsidR="00BC3749" w14:paraId="1E458869" w14:textId="77777777" w:rsidTr="00BC3749">
        <w:trPr>
          <w:ins w:id="143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1B369E3B" w14:textId="77777777" w:rsidR="00BC3749" w:rsidRDefault="00BC3749" w:rsidP="00BC3749">
            <w:pPr>
              <w:rPr>
                <w:ins w:id="1438" w:author="Intel" w:date="2020-10-08T22:02:00Z"/>
                <w:bCs/>
                <w:iCs/>
              </w:rPr>
            </w:pPr>
            <w:ins w:id="1439" w:author="Intel" w:date="2020-10-08T22:02:00Z">
              <w:r>
                <w:rPr>
                  <w:bCs/>
                  <w:iCs/>
                </w:rPr>
                <w:t xml:space="preserve">Step </w:t>
              </w:r>
            </w:ins>
            <w:ins w:id="1440" w:author="Intel" w:date="2020-10-08T22:03:00Z">
              <w:r w:rsidR="00B03696">
                <w:rPr>
                  <w:bCs/>
                  <w:iCs/>
                </w:rPr>
                <w:t>5</w:t>
              </w:r>
            </w:ins>
            <w:ins w:id="1441"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196102BF" w14:textId="77777777" w:rsidR="00BC3749" w:rsidRDefault="00BC3749" w:rsidP="00BC3749">
            <w:pPr>
              <w:rPr>
                <w:ins w:id="144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9B30D8A" w14:textId="77777777" w:rsidR="00BC3749" w:rsidRDefault="00BC3749" w:rsidP="00BC3749">
            <w:pPr>
              <w:rPr>
                <w:ins w:id="1443" w:author="Intel" w:date="2020-10-08T22:02:00Z"/>
                <w:bCs/>
                <w:iCs/>
              </w:rPr>
            </w:pPr>
            <w:proofErr w:type="spellStart"/>
            <w:ins w:id="1444"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14:paraId="251B2ACC" w14:textId="77777777" w:rsidR="00BC3749" w:rsidRDefault="00BC3749" w:rsidP="00BC3749">
            <w:pPr>
              <w:rPr>
                <w:ins w:id="1445" w:author="Intel" w:date="2020-10-08T22:02:00Z"/>
                <w:bCs/>
                <w:iCs/>
              </w:rPr>
            </w:pPr>
            <w:proofErr w:type="spellStart"/>
            <w:ins w:id="1446"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14:paraId="674E9B37" w14:textId="77777777" w:rsidTr="00BC3749">
        <w:trPr>
          <w:ins w:id="144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6C8EF5BD" w14:textId="77777777" w:rsidR="00BC3749" w:rsidRDefault="00BC3749" w:rsidP="00BC3749">
            <w:pPr>
              <w:rPr>
                <w:ins w:id="1448" w:author="Intel" w:date="2020-10-08T22:02:00Z"/>
                <w:bCs/>
                <w:iCs/>
              </w:rPr>
            </w:pPr>
            <w:ins w:id="1449" w:author="Intel" w:date="2020-10-08T22:02:00Z">
              <w:r>
                <w:rPr>
                  <w:bCs/>
                  <w:iCs/>
                </w:rPr>
                <w:t xml:space="preserve">Step </w:t>
              </w:r>
            </w:ins>
            <w:ins w:id="1450" w:author="Intel" w:date="2020-10-08T22:03:00Z">
              <w:r w:rsidR="00B03696">
                <w:rPr>
                  <w:bCs/>
                  <w:iCs/>
                </w:rPr>
                <w:t>6</w:t>
              </w:r>
            </w:ins>
            <w:ins w:id="1451"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43764C72" w14:textId="77777777" w:rsidR="00BC3749" w:rsidRDefault="00BC3749" w:rsidP="00BC3749">
            <w:pPr>
              <w:rPr>
                <w:ins w:id="145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C5F83C3" w14:textId="77777777" w:rsidR="00BC3749" w:rsidRPr="00C44F12" w:rsidRDefault="00BC3749" w:rsidP="00BC3749">
            <w:pPr>
              <w:rPr>
                <w:ins w:id="1453" w:author="Intel" w:date="2020-10-08T22:02:00Z"/>
                <w:bCs/>
                <w:iCs/>
              </w:rPr>
            </w:pPr>
            <w:ins w:id="1454" w:author="Intel" w:date="2020-10-08T22:02:00Z">
              <w:r w:rsidRPr="00C44F12">
                <w:rPr>
                  <w:bCs/>
                  <w:iCs/>
                </w:rPr>
                <w:t>T</w:t>
              </w:r>
              <w:r w:rsidRPr="00AA34F5">
                <w:rPr>
                  <w:bCs/>
                  <w:iCs/>
                  <w:vertAlign w:val="subscript"/>
                </w:rPr>
                <w:t>LMF-Calc</w:t>
              </w:r>
            </w:ins>
          </w:p>
        </w:tc>
      </w:tr>
      <w:tr w:rsidR="00BC3749" w14:paraId="7B4F7988" w14:textId="77777777" w:rsidTr="00BC3749">
        <w:trPr>
          <w:ins w:id="145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DA582D8" w14:textId="77777777" w:rsidR="00BC3749" w:rsidRDefault="00BC3749" w:rsidP="00BC3749">
            <w:pPr>
              <w:rPr>
                <w:ins w:id="1456" w:author="Intel" w:date="2020-10-08T22:02:00Z"/>
                <w:bCs/>
                <w:iCs/>
              </w:rPr>
            </w:pPr>
            <w:ins w:id="1457"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61996797" w14:textId="77777777" w:rsidR="00BC3749" w:rsidRDefault="00BC3749" w:rsidP="00BC3749">
            <w:pPr>
              <w:rPr>
                <w:ins w:id="145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552804DD" w14:textId="77777777" w:rsidR="00BC3749" w:rsidRDefault="00BC3749" w:rsidP="00BC3749">
            <w:pPr>
              <w:rPr>
                <w:ins w:id="1459" w:author="Intel" w:date="2020-10-08T22:02:00Z"/>
                <w:bCs/>
                <w:iCs/>
              </w:rPr>
            </w:pPr>
          </w:p>
        </w:tc>
      </w:tr>
    </w:tbl>
    <w:p w14:paraId="32F66226" w14:textId="77777777" w:rsidR="00BC3749" w:rsidRDefault="00BC3749" w:rsidP="00BC3749">
      <w:pPr>
        <w:rPr>
          <w:ins w:id="1460" w:author="Intel" w:date="2020-10-08T22:02:00Z"/>
          <w:lang w:val="en-GB"/>
        </w:rPr>
      </w:pPr>
    </w:p>
    <w:p w14:paraId="31201C81" w14:textId="77777777" w:rsidR="00BC3749" w:rsidRDefault="00BC3749" w:rsidP="00BC3749">
      <w:pPr>
        <w:rPr>
          <w:ins w:id="1461" w:author="Intel" w:date="2020-10-08T22:02:00Z"/>
          <w:rFonts w:ascii="Arial" w:hAnsi="Arial" w:cs="Arial"/>
          <w:b/>
        </w:rPr>
      </w:pPr>
    </w:p>
    <w:p w14:paraId="37F24C64" w14:textId="77777777" w:rsidR="00BC3749" w:rsidRDefault="00BC3749" w:rsidP="00BC3749">
      <w:pPr>
        <w:rPr>
          <w:ins w:id="1462" w:author="Intel" w:date="2020-10-08T22:02:00Z"/>
          <w:rFonts w:ascii="Arial" w:hAnsi="Arial" w:cs="Arial"/>
          <w:b/>
        </w:rPr>
      </w:pPr>
      <w:ins w:id="1463" w:author="Intel" w:date="2020-10-08T22:02:00Z">
        <w:r>
          <w:rPr>
            <w:rFonts w:ascii="Arial" w:hAnsi="Arial" w:cs="Arial"/>
            <w:b/>
          </w:rPr>
          <w:t xml:space="preserve">Question-phase 2, do companies agree the components of the above table for </w:t>
        </w:r>
      </w:ins>
      <w:ins w:id="1464" w:author="Intel" w:date="2020-10-08T22:04:00Z">
        <w:r w:rsidR="00B03696">
          <w:rPr>
            <w:rFonts w:ascii="Arial" w:hAnsi="Arial" w:cs="Arial"/>
            <w:b/>
          </w:rPr>
          <w:t>Downlink NR E-CID</w:t>
        </w:r>
      </w:ins>
      <w:ins w:id="1465"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2E182C" w14:textId="77777777" w:rsidTr="00BC3749">
        <w:trPr>
          <w:ins w:id="1466" w:author="Intel" w:date="2020-10-08T22:02:00Z"/>
        </w:trPr>
        <w:tc>
          <w:tcPr>
            <w:tcW w:w="1460" w:type="dxa"/>
            <w:shd w:val="clear" w:color="auto" w:fill="BFBFBF"/>
            <w:vAlign w:val="center"/>
          </w:tcPr>
          <w:p w14:paraId="656975C3" w14:textId="77777777" w:rsidR="00BC3749" w:rsidRDefault="00BC3749" w:rsidP="00BC3749">
            <w:pPr>
              <w:spacing w:before="60" w:after="60"/>
              <w:rPr>
                <w:ins w:id="1467" w:author="Intel" w:date="2020-10-08T22:02:00Z"/>
                <w:b/>
                <w:lang w:eastAsia="zh-CN"/>
              </w:rPr>
            </w:pPr>
            <w:ins w:id="1468" w:author="Intel" w:date="2020-10-08T22:02:00Z">
              <w:r>
                <w:rPr>
                  <w:b/>
                  <w:lang w:eastAsia="zh-CN"/>
                </w:rPr>
                <w:t>Company</w:t>
              </w:r>
            </w:ins>
          </w:p>
        </w:tc>
        <w:tc>
          <w:tcPr>
            <w:tcW w:w="1527" w:type="dxa"/>
            <w:shd w:val="clear" w:color="auto" w:fill="BFBFBF"/>
          </w:tcPr>
          <w:p w14:paraId="19D7A717" w14:textId="77777777" w:rsidR="00BC3749" w:rsidRDefault="00BC3749" w:rsidP="00BC3749">
            <w:pPr>
              <w:spacing w:before="60" w:after="60"/>
              <w:rPr>
                <w:ins w:id="1469" w:author="Intel" w:date="2020-10-08T22:02:00Z"/>
                <w:b/>
                <w:lang w:eastAsia="zh-CN"/>
              </w:rPr>
            </w:pPr>
            <w:ins w:id="1470" w:author="Intel" w:date="2020-10-08T22:02:00Z">
              <w:r>
                <w:rPr>
                  <w:b/>
                  <w:lang w:eastAsia="zh-CN"/>
                </w:rPr>
                <w:t>Yes/No</w:t>
              </w:r>
            </w:ins>
          </w:p>
        </w:tc>
        <w:tc>
          <w:tcPr>
            <w:tcW w:w="6372" w:type="dxa"/>
            <w:shd w:val="clear" w:color="auto" w:fill="BFBFBF"/>
            <w:vAlign w:val="center"/>
          </w:tcPr>
          <w:p w14:paraId="0131CA64" w14:textId="77777777" w:rsidR="00BC3749" w:rsidRDefault="00BC3749" w:rsidP="00BC3749">
            <w:pPr>
              <w:spacing w:before="60" w:after="60"/>
              <w:rPr>
                <w:ins w:id="1471" w:author="Intel" w:date="2020-10-08T22:02:00Z"/>
                <w:b/>
                <w:lang w:eastAsia="zh-CN"/>
              </w:rPr>
            </w:pPr>
            <w:ins w:id="1472" w:author="Intel" w:date="2020-10-08T22:02:00Z">
              <w:r>
                <w:rPr>
                  <w:b/>
                  <w:lang w:eastAsia="zh-CN"/>
                </w:rPr>
                <w:t xml:space="preserve">Remark </w:t>
              </w:r>
            </w:ins>
          </w:p>
        </w:tc>
      </w:tr>
      <w:tr w:rsidR="00BC3749" w14:paraId="05E7392B" w14:textId="77777777" w:rsidTr="00BC3749">
        <w:trPr>
          <w:ins w:id="1473" w:author="Intel" w:date="2020-10-08T22:02:00Z"/>
        </w:trPr>
        <w:tc>
          <w:tcPr>
            <w:tcW w:w="1460" w:type="dxa"/>
            <w:vAlign w:val="center"/>
          </w:tcPr>
          <w:p w14:paraId="79623283" w14:textId="77777777" w:rsidR="00BC3749" w:rsidRDefault="00BC3749" w:rsidP="00BC3749">
            <w:pPr>
              <w:spacing w:before="60" w:after="60"/>
              <w:rPr>
                <w:ins w:id="1474" w:author="Intel" w:date="2020-10-08T22:02:00Z"/>
                <w:lang w:eastAsia="zh-CN"/>
              </w:rPr>
            </w:pPr>
            <w:ins w:id="1475" w:author="Intel" w:date="2020-10-08T22:02:00Z">
              <w:r>
                <w:rPr>
                  <w:lang w:eastAsia="zh-CN"/>
                </w:rPr>
                <w:t>Intel</w:t>
              </w:r>
            </w:ins>
          </w:p>
        </w:tc>
        <w:tc>
          <w:tcPr>
            <w:tcW w:w="1527" w:type="dxa"/>
          </w:tcPr>
          <w:p w14:paraId="4738D1F0" w14:textId="77777777" w:rsidR="00BC3749" w:rsidRDefault="00BC3749" w:rsidP="00BC3749">
            <w:pPr>
              <w:spacing w:before="60" w:after="60"/>
              <w:rPr>
                <w:ins w:id="1476" w:author="Intel" w:date="2020-10-08T22:02:00Z"/>
                <w:lang w:eastAsia="zh-CN"/>
              </w:rPr>
            </w:pPr>
            <w:ins w:id="1477" w:author="Intel" w:date="2020-10-08T22:02:00Z">
              <w:r>
                <w:rPr>
                  <w:lang w:eastAsia="zh-CN"/>
                </w:rPr>
                <w:t>Yes</w:t>
              </w:r>
            </w:ins>
          </w:p>
        </w:tc>
        <w:tc>
          <w:tcPr>
            <w:tcW w:w="6372" w:type="dxa"/>
            <w:vAlign w:val="center"/>
          </w:tcPr>
          <w:p w14:paraId="69DAB1E3" w14:textId="77777777" w:rsidR="00BC3749" w:rsidRDefault="00BC3749" w:rsidP="00BC3749">
            <w:pPr>
              <w:spacing w:before="60" w:after="60"/>
              <w:rPr>
                <w:ins w:id="1478" w:author="Intel" w:date="2020-10-08T22:02:00Z"/>
                <w:lang w:val="en-GB" w:eastAsia="zh-CN"/>
              </w:rPr>
            </w:pPr>
          </w:p>
        </w:tc>
      </w:tr>
      <w:tr w:rsidR="00BC3749" w14:paraId="1F76AEA5" w14:textId="77777777" w:rsidTr="00BC3749">
        <w:trPr>
          <w:ins w:id="1479" w:author="Intel" w:date="2020-10-08T22:02:00Z"/>
        </w:trPr>
        <w:tc>
          <w:tcPr>
            <w:tcW w:w="1460" w:type="dxa"/>
            <w:vAlign w:val="center"/>
          </w:tcPr>
          <w:p w14:paraId="1288E916" w14:textId="77777777" w:rsidR="00BC3749" w:rsidRDefault="00B04AE7" w:rsidP="00BC3749">
            <w:pPr>
              <w:spacing w:before="60" w:after="60"/>
              <w:rPr>
                <w:ins w:id="1480" w:author="Intel" w:date="2020-10-08T22:02:00Z"/>
                <w:lang w:eastAsia="zh-CN"/>
              </w:rPr>
            </w:pPr>
            <w:ins w:id="1481" w:author="CATT" w:date="2020-10-13T13:30:00Z">
              <w:r>
                <w:rPr>
                  <w:rFonts w:hint="eastAsia"/>
                  <w:lang w:eastAsia="zh-CN"/>
                </w:rPr>
                <w:t>CATT</w:t>
              </w:r>
            </w:ins>
          </w:p>
        </w:tc>
        <w:tc>
          <w:tcPr>
            <w:tcW w:w="1527" w:type="dxa"/>
          </w:tcPr>
          <w:p w14:paraId="2962A8E4" w14:textId="77777777" w:rsidR="00BC3749" w:rsidRDefault="00B04AE7" w:rsidP="00BC3749">
            <w:pPr>
              <w:spacing w:before="60" w:after="60"/>
              <w:rPr>
                <w:ins w:id="1482" w:author="Intel" w:date="2020-10-08T22:02:00Z"/>
                <w:lang w:eastAsia="zh-CN"/>
              </w:rPr>
            </w:pPr>
            <w:ins w:id="1483" w:author="CATT" w:date="2020-10-13T13:30:00Z">
              <w:r>
                <w:rPr>
                  <w:rFonts w:hint="eastAsia"/>
                  <w:lang w:eastAsia="zh-CN"/>
                </w:rPr>
                <w:t>No</w:t>
              </w:r>
            </w:ins>
          </w:p>
        </w:tc>
        <w:tc>
          <w:tcPr>
            <w:tcW w:w="6372" w:type="dxa"/>
            <w:vAlign w:val="center"/>
          </w:tcPr>
          <w:p w14:paraId="48F5F9A3" w14:textId="77777777" w:rsidR="00BC3749" w:rsidRDefault="00B04AE7" w:rsidP="00BC3749">
            <w:pPr>
              <w:spacing w:before="60" w:after="60"/>
              <w:rPr>
                <w:ins w:id="1484" w:author="Intel" w:date="2020-10-08T22:02:00Z"/>
                <w:lang w:val="en-GB" w:eastAsia="zh-CN"/>
              </w:rPr>
            </w:pPr>
            <w:ins w:id="1485" w:author="CATT" w:date="2020-10-13T13:30:00Z">
              <w:r>
                <w:rPr>
                  <w:rFonts w:hint="eastAsia"/>
                  <w:lang w:val="en-GB" w:eastAsia="zh-CN"/>
                </w:rPr>
                <w:t xml:space="preserve">There is no latency of step 4 because the measurement is </w:t>
              </w:r>
            </w:ins>
            <w:ins w:id="1486" w:author="CATT" w:date="2020-10-13T13:31:00Z">
              <w:r>
                <w:rPr>
                  <w:lang w:val="en-GB" w:eastAsia="zh-CN"/>
                </w:rPr>
                <w:t>available</w:t>
              </w:r>
            </w:ins>
            <w:ins w:id="1487" w:author="CATT" w:date="2020-10-13T13:30:00Z">
              <w:r>
                <w:rPr>
                  <w:rFonts w:hint="eastAsia"/>
                  <w:lang w:val="en-GB" w:eastAsia="zh-CN"/>
                </w:rPr>
                <w:t xml:space="preserve"> to report</w:t>
              </w:r>
            </w:ins>
            <w:ins w:id="1488" w:author="CATT" w:date="2020-10-13T13:31:00Z">
              <w:r>
                <w:rPr>
                  <w:rFonts w:hint="eastAsia"/>
                  <w:lang w:val="en-GB" w:eastAsia="zh-CN"/>
                </w:rPr>
                <w:t>.</w:t>
              </w:r>
              <w:r w:rsidR="007F0198">
                <w:rPr>
                  <w:rFonts w:hint="eastAsia"/>
                  <w:lang w:val="en-GB" w:eastAsia="zh-CN"/>
                </w:rPr>
                <w:t xml:space="preserve"> There </w:t>
              </w:r>
              <w:proofErr w:type="gramStart"/>
              <w:r w:rsidR="007F0198">
                <w:rPr>
                  <w:rFonts w:hint="eastAsia"/>
                  <w:lang w:val="en-GB" w:eastAsia="zh-CN"/>
                </w:rPr>
                <w:t>is</w:t>
              </w:r>
              <w:proofErr w:type="gramEnd"/>
              <w:r w:rsidR="007F0198">
                <w:rPr>
                  <w:rFonts w:hint="eastAsia"/>
                  <w:lang w:val="en-GB" w:eastAsia="zh-CN"/>
                </w:rPr>
                <w:t xml:space="preserve"> no extra measurement actions in UE for NR DL E-CID</w:t>
              </w:r>
              <w:r w:rsidR="002714E5">
                <w:rPr>
                  <w:rFonts w:hint="eastAsia"/>
                  <w:lang w:val="en-GB" w:eastAsia="zh-CN"/>
                </w:rPr>
                <w:t xml:space="preserve"> per our understanding</w:t>
              </w:r>
              <w:r w:rsidR="007F0198">
                <w:rPr>
                  <w:rFonts w:hint="eastAsia"/>
                  <w:lang w:val="en-GB" w:eastAsia="zh-CN"/>
                </w:rPr>
                <w:t>.</w:t>
              </w:r>
            </w:ins>
          </w:p>
        </w:tc>
      </w:tr>
      <w:tr w:rsidR="00B824F0" w14:paraId="6308743D" w14:textId="77777777" w:rsidTr="00BC3749">
        <w:trPr>
          <w:ins w:id="1489" w:author="Jerome Vogedes (Consultant)" w:date="2020-10-13T17:02:00Z"/>
        </w:trPr>
        <w:tc>
          <w:tcPr>
            <w:tcW w:w="1460" w:type="dxa"/>
            <w:vAlign w:val="center"/>
          </w:tcPr>
          <w:p w14:paraId="3771E15E" w14:textId="6C0B66B0" w:rsidR="00B824F0" w:rsidRDefault="00B824F0" w:rsidP="00B824F0">
            <w:pPr>
              <w:spacing w:before="60" w:after="60"/>
              <w:rPr>
                <w:ins w:id="1490" w:author="Jerome Vogedes (Consultant)" w:date="2020-10-13T17:02:00Z"/>
                <w:rFonts w:hint="eastAsia"/>
                <w:lang w:eastAsia="zh-CN"/>
              </w:rPr>
            </w:pPr>
            <w:ins w:id="1491" w:author="Jerome Vogedes (Consultant)" w:date="2020-10-13T17:02:00Z">
              <w:r>
                <w:rPr>
                  <w:lang w:eastAsia="zh-CN"/>
                </w:rPr>
                <w:t>Convida</w:t>
              </w:r>
            </w:ins>
          </w:p>
        </w:tc>
        <w:tc>
          <w:tcPr>
            <w:tcW w:w="1527" w:type="dxa"/>
          </w:tcPr>
          <w:p w14:paraId="26DF9324" w14:textId="0C6F574A" w:rsidR="00B824F0" w:rsidRDefault="00B824F0" w:rsidP="00B824F0">
            <w:pPr>
              <w:spacing w:before="60" w:after="60"/>
              <w:rPr>
                <w:ins w:id="1492" w:author="Jerome Vogedes (Consultant)" w:date="2020-10-13T17:02:00Z"/>
                <w:rFonts w:hint="eastAsia"/>
                <w:lang w:eastAsia="zh-CN"/>
              </w:rPr>
            </w:pPr>
            <w:ins w:id="1493" w:author="Jerome Vogedes (Consultant)" w:date="2020-10-13T17:02:00Z">
              <w:r>
                <w:rPr>
                  <w:lang w:eastAsia="zh-CN"/>
                </w:rPr>
                <w:t>Yes</w:t>
              </w:r>
            </w:ins>
          </w:p>
        </w:tc>
        <w:tc>
          <w:tcPr>
            <w:tcW w:w="6372" w:type="dxa"/>
            <w:vAlign w:val="center"/>
          </w:tcPr>
          <w:p w14:paraId="6A1C8432" w14:textId="26747459" w:rsidR="00B824F0" w:rsidRDefault="00B824F0" w:rsidP="00B824F0">
            <w:pPr>
              <w:spacing w:before="60" w:after="60"/>
              <w:rPr>
                <w:ins w:id="1494" w:author="Jerome Vogedes (Consultant)" w:date="2020-10-13T17:02:00Z"/>
                <w:rFonts w:hint="eastAsia"/>
                <w:lang w:val="en-GB" w:eastAsia="zh-CN"/>
              </w:rPr>
            </w:pPr>
            <w:ins w:id="1495" w:author="Jerome Vogedes (Consultant)" w:date="2020-10-13T17:02:00Z">
              <w:r>
                <w:rPr>
                  <w:lang w:val="en-GB" w:eastAsia="zh-CN"/>
                </w:rPr>
                <w:t>However, expertise outside of RAN2 may be required for some of these values</w:t>
              </w:r>
            </w:ins>
          </w:p>
        </w:tc>
      </w:tr>
    </w:tbl>
    <w:p w14:paraId="2716ADE9" w14:textId="77777777" w:rsidR="00BC3749" w:rsidRDefault="00BC3749" w:rsidP="00BC3749">
      <w:pPr>
        <w:rPr>
          <w:ins w:id="1496" w:author="Intel" w:date="2020-10-08T22:02:00Z"/>
          <w:rFonts w:ascii="Arial" w:hAnsi="Arial" w:cs="Arial"/>
          <w:b/>
          <w:lang w:val="en-GB"/>
        </w:rPr>
      </w:pPr>
    </w:p>
    <w:p w14:paraId="2C1A7F70" w14:textId="77777777" w:rsidR="00BC3749" w:rsidRDefault="00BC3749" w:rsidP="00BC3749">
      <w:pPr>
        <w:rPr>
          <w:ins w:id="1497" w:author="Intel" w:date="2020-10-08T22:02:00Z"/>
          <w:lang w:val="en-GB"/>
        </w:rPr>
      </w:pPr>
    </w:p>
    <w:p w14:paraId="0F97C395" w14:textId="77777777" w:rsidR="00BC3749" w:rsidRDefault="00BC3749" w:rsidP="00B21006">
      <w:pPr>
        <w:rPr>
          <w:ins w:id="1498" w:author="Intel" w:date="2020-10-08T22:04:00Z"/>
          <w:lang w:val="en-GB"/>
        </w:rPr>
      </w:pPr>
    </w:p>
    <w:p w14:paraId="4C36E114" w14:textId="77777777" w:rsidR="00B03696" w:rsidRDefault="00B03696" w:rsidP="00B03696">
      <w:pPr>
        <w:rPr>
          <w:ins w:id="1499"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14:paraId="5BC00378" w14:textId="77777777" w:rsidTr="002F14C7">
        <w:trPr>
          <w:ins w:id="1500"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70658DB6" w14:textId="77777777" w:rsidR="00B03696" w:rsidRDefault="00B03696" w:rsidP="002F14C7">
            <w:pPr>
              <w:rPr>
                <w:ins w:id="1501" w:author="Intel" w:date="2020-10-08T22:04:00Z"/>
                <w:b/>
                <w:iCs/>
                <w:color w:val="FF0000"/>
              </w:rPr>
            </w:pPr>
            <w:ins w:id="1502" w:author="Intel" w:date="2020-10-08T22:04:00Z">
              <w:r>
                <w:rPr>
                  <w:b/>
                  <w:iCs/>
                </w:rPr>
                <w:t>Positioning technique [Uplink NR E-CID] [UE-A] Figure 4-2</w:t>
              </w:r>
            </w:ins>
          </w:p>
          <w:p w14:paraId="02FA69F8" w14:textId="77777777" w:rsidR="00B03696" w:rsidRDefault="00B03696" w:rsidP="002F14C7">
            <w:pPr>
              <w:rPr>
                <w:ins w:id="1503" w:author="Intel" w:date="2020-10-08T22:04:00Z"/>
                <w:b/>
                <w:iCs/>
              </w:rPr>
            </w:pPr>
          </w:p>
        </w:tc>
      </w:tr>
      <w:tr w:rsidR="00B03696" w14:paraId="225A3AC2" w14:textId="77777777" w:rsidTr="002F14C7">
        <w:trPr>
          <w:ins w:id="150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051EB29" w14:textId="77777777" w:rsidR="00B03696" w:rsidRDefault="00B03696" w:rsidP="002F14C7">
            <w:pPr>
              <w:jc w:val="center"/>
              <w:rPr>
                <w:ins w:id="1505" w:author="Intel" w:date="2020-10-08T22:04:00Z"/>
                <w:b/>
                <w:iCs/>
              </w:rPr>
            </w:pPr>
            <w:ins w:id="1506" w:author="Intel" w:date="2020-10-08T22:04: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14:paraId="11B76933" w14:textId="77777777" w:rsidR="00B03696" w:rsidRDefault="00B03696" w:rsidP="002F14C7">
            <w:pPr>
              <w:jc w:val="center"/>
              <w:rPr>
                <w:ins w:id="1507" w:author="Intel" w:date="2020-10-08T22:04:00Z"/>
                <w:b/>
                <w:iCs/>
              </w:rPr>
            </w:pPr>
            <w:ins w:id="1508"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44B932F" w14:textId="77777777" w:rsidR="00B03696" w:rsidRDefault="00B03696" w:rsidP="002F14C7">
            <w:pPr>
              <w:jc w:val="center"/>
              <w:rPr>
                <w:ins w:id="1509" w:author="Intel" w:date="2020-10-08T22:04:00Z"/>
                <w:b/>
                <w:iCs/>
              </w:rPr>
            </w:pPr>
            <w:ins w:id="1510" w:author="Intel" w:date="2020-10-08T22:04:00Z">
              <w:r>
                <w:rPr>
                  <w:b/>
                  <w:iCs/>
                </w:rPr>
                <w:t>Description of Latency Component</w:t>
              </w:r>
            </w:ins>
          </w:p>
        </w:tc>
      </w:tr>
      <w:tr w:rsidR="00B03696" w14:paraId="74F6C73C" w14:textId="77777777" w:rsidTr="002F14C7">
        <w:trPr>
          <w:ins w:id="151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A8CDF4B" w14:textId="77777777" w:rsidR="00B03696" w:rsidRDefault="00B03696" w:rsidP="002F14C7">
            <w:pPr>
              <w:rPr>
                <w:ins w:id="1512" w:author="Intel" w:date="2020-10-08T22:04:00Z"/>
                <w:bCs/>
                <w:iCs/>
              </w:rPr>
            </w:pPr>
            <w:ins w:id="1513" w:author="Intel" w:date="2020-10-08T22:04:00Z">
              <w:r>
                <w:rPr>
                  <w:bCs/>
                  <w:iCs/>
                </w:rPr>
                <w:t xml:space="preserve">Step </w:t>
              </w:r>
            </w:ins>
            <w:ins w:id="1514" w:author="Intel" w:date="2020-10-08T22:05:00Z">
              <w:r>
                <w:rPr>
                  <w:bCs/>
                  <w:iCs/>
                </w:rPr>
                <w:t>1</w:t>
              </w:r>
            </w:ins>
            <w:ins w:id="1515" w:author="Intel" w:date="2020-10-08T22:04:00Z">
              <w:r>
                <w:rPr>
                  <w:bCs/>
                  <w:iCs/>
                </w:rPr>
                <w:t xml:space="preserve"> </w:t>
              </w:r>
              <w:proofErr w:type="spellStart"/>
              <w:r>
                <w:rPr>
                  <w:bCs/>
                  <w:iCs/>
                </w:rPr>
                <w:t>NRPPa</w:t>
              </w:r>
              <w:proofErr w:type="spellEnd"/>
              <w:r>
                <w:rPr>
                  <w:bCs/>
                  <w:iCs/>
                </w:rPr>
                <w:t xml:space="preserve"> </w:t>
              </w:r>
            </w:ins>
            <w:ins w:id="1516"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95F30A4" w14:textId="77777777" w:rsidR="00B03696" w:rsidRDefault="00B03696" w:rsidP="002F14C7">
            <w:pPr>
              <w:rPr>
                <w:ins w:id="151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3D9C8BD" w14:textId="77777777" w:rsidR="00B03696" w:rsidRPr="00C44F12" w:rsidRDefault="00B03696" w:rsidP="002F14C7">
            <w:pPr>
              <w:rPr>
                <w:ins w:id="1518" w:author="Intel" w:date="2020-10-08T22:04:00Z"/>
                <w:bCs/>
                <w:iCs/>
              </w:rPr>
            </w:pPr>
            <w:proofErr w:type="spellStart"/>
            <w:ins w:id="1519"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4D84BD44" w14:textId="77777777" w:rsidTr="002F14C7">
        <w:trPr>
          <w:ins w:id="1520" w:author="Intel" w:date="2020-10-08T22:04:00Z"/>
        </w:trPr>
        <w:tc>
          <w:tcPr>
            <w:tcW w:w="2235" w:type="dxa"/>
            <w:tcBorders>
              <w:top w:val="single" w:sz="4" w:space="0" w:color="auto"/>
              <w:left w:val="single" w:sz="4" w:space="0" w:color="auto"/>
              <w:bottom w:val="single" w:sz="4" w:space="0" w:color="auto"/>
              <w:right w:val="single" w:sz="4" w:space="0" w:color="auto"/>
            </w:tcBorders>
          </w:tcPr>
          <w:p w14:paraId="3A463B10" w14:textId="77777777" w:rsidR="00B03696" w:rsidRDefault="00B03696" w:rsidP="002F14C7">
            <w:pPr>
              <w:rPr>
                <w:ins w:id="1521" w:author="Intel" w:date="2020-10-08T22:04:00Z"/>
                <w:bCs/>
                <w:iCs/>
              </w:rPr>
            </w:pPr>
            <w:ins w:id="1522" w:author="Intel" w:date="2020-10-08T22:04:00Z">
              <w:r>
                <w:rPr>
                  <w:bCs/>
                  <w:iCs/>
                </w:rPr>
                <w:t xml:space="preserve">Step </w:t>
              </w:r>
            </w:ins>
            <w:ins w:id="1523" w:author="Intel" w:date="2020-10-08T22:05:00Z">
              <w:r>
                <w:rPr>
                  <w:bCs/>
                  <w:iCs/>
                </w:rPr>
                <w:t>2</w:t>
              </w:r>
            </w:ins>
            <w:ins w:id="1524" w:author="Intel" w:date="2020-10-08T22:04:00Z">
              <w:r>
                <w:rPr>
                  <w:bCs/>
                  <w:iCs/>
                </w:rPr>
                <w:t xml:space="preserve"> RRC </w:t>
              </w:r>
            </w:ins>
            <w:ins w:id="1525" w:author="Intel" w:date="2020-10-08T22:05:00Z">
              <w:r>
                <w:rPr>
                  <w:bCs/>
                  <w:iCs/>
                </w:rPr>
                <w:t>Measurement/</w:t>
              </w:r>
            </w:ins>
            <w:ins w:id="1526"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3354AECD" w14:textId="77777777" w:rsidR="00B03696" w:rsidRDefault="00B03696" w:rsidP="002F14C7">
            <w:pPr>
              <w:rPr>
                <w:ins w:id="152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2C2CE15" w14:textId="77777777" w:rsidR="00B03696" w:rsidRDefault="00B03696" w:rsidP="002F14C7">
            <w:pPr>
              <w:rPr>
                <w:ins w:id="1528" w:author="Intel" w:date="2020-10-08T22:04:00Z"/>
              </w:rPr>
            </w:pPr>
            <w:proofErr w:type="spellStart"/>
            <w:ins w:id="1529" w:author="Intel" w:date="2020-10-08T22:04: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14:paraId="1668CCC7" w14:textId="77777777" w:rsidR="00B03696" w:rsidRPr="00C44F12" w:rsidRDefault="00B03696" w:rsidP="002F14C7">
            <w:pPr>
              <w:rPr>
                <w:ins w:id="1530" w:author="Intel" w:date="2020-10-08T22:04:00Z"/>
                <w:bCs/>
                <w:iCs/>
              </w:rPr>
            </w:pPr>
          </w:p>
        </w:tc>
      </w:tr>
      <w:tr w:rsidR="00B03696" w14:paraId="5A6763F3" w14:textId="77777777" w:rsidTr="002F14C7">
        <w:trPr>
          <w:ins w:id="153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85DC4C6" w14:textId="77777777" w:rsidR="00B03696" w:rsidRDefault="00B03696" w:rsidP="002F14C7">
            <w:pPr>
              <w:rPr>
                <w:ins w:id="1532" w:author="Intel" w:date="2020-10-08T22:04:00Z"/>
                <w:bCs/>
                <w:iCs/>
              </w:rPr>
            </w:pPr>
            <w:ins w:id="1533" w:author="Intel" w:date="2020-10-08T22:04:00Z">
              <w:r>
                <w:rPr>
                  <w:bCs/>
                  <w:iCs/>
                </w:rPr>
                <w:t xml:space="preserve">Step </w:t>
              </w:r>
            </w:ins>
            <w:ins w:id="1534" w:author="Intel" w:date="2020-10-08T22:06:00Z">
              <w:r>
                <w:rPr>
                  <w:bCs/>
                  <w:iCs/>
                </w:rPr>
                <w:t>3</w:t>
              </w:r>
            </w:ins>
            <w:ins w:id="1535"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52CF6C" w14:textId="77777777" w:rsidR="00B03696" w:rsidRDefault="00B03696" w:rsidP="002F14C7">
            <w:pPr>
              <w:rPr>
                <w:ins w:id="153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3EC46DD" w14:textId="77777777" w:rsidR="00B03696" w:rsidRPr="00C44F12" w:rsidRDefault="00B03696" w:rsidP="002F14C7">
            <w:pPr>
              <w:rPr>
                <w:ins w:id="1537" w:author="Intel" w:date="2020-10-08T22:04:00Z"/>
                <w:bCs/>
                <w:iCs/>
              </w:rPr>
            </w:pPr>
            <w:ins w:id="1538" w:author="Intel" w:date="2020-10-08T22:04: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03696" w14:paraId="1C9D2933" w14:textId="77777777" w:rsidTr="002F14C7">
        <w:trPr>
          <w:ins w:id="1539" w:author="Intel" w:date="2020-10-08T22:06:00Z"/>
        </w:trPr>
        <w:tc>
          <w:tcPr>
            <w:tcW w:w="2235" w:type="dxa"/>
            <w:tcBorders>
              <w:top w:val="single" w:sz="4" w:space="0" w:color="auto"/>
              <w:left w:val="single" w:sz="4" w:space="0" w:color="auto"/>
              <w:bottom w:val="single" w:sz="4" w:space="0" w:color="auto"/>
              <w:right w:val="single" w:sz="4" w:space="0" w:color="auto"/>
            </w:tcBorders>
          </w:tcPr>
          <w:p w14:paraId="4B724F0C" w14:textId="77777777" w:rsidR="00B03696" w:rsidRDefault="00B03696" w:rsidP="002F14C7">
            <w:pPr>
              <w:rPr>
                <w:ins w:id="1540" w:author="Intel" w:date="2020-10-08T22:06:00Z"/>
                <w:bCs/>
                <w:iCs/>
              </w:rPr>
            </w:pPr>
            <w:ins w:id="1541"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7B4F5D2B" w14:textId="77777777" w:rsidR="00B03696" w:rsidRDefault="00B03696" w:rsidP="002F14C7">
            <w:pPr>
              <w:rPr>
                <w:ins w:id="1542"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2EB62459" w14:textId="77777777" w:rsidR="00B03696" w:rsidRPr="00C44F12" w:rsidRDefault="00B03696" w:rsidP="002F14C7">
            <w:pPr>
              <w:rPr>
                <w:ins w:id="1543" w:author="Intel" w:date="2020-10-08T22:06:00Z"/>
                <w:bCs/>
                <w:iCs/>
              </w:rPr>
            </w:pPr>
            <w:ins w:id="1544" w:author="Intel" w:date="2020-10-08T22:06:00Z">
              <w:r>
                <w:rPr>
                  <w:bCs/>
                  <w:iCs/>
                </w:rPr>
                <w:t>RAN1 inputs</w:t>
              </w:r>
            </w:ins>
          </w:p>
        </w:tc>
      </w:tr>
      <w:tr w:rsidR="00B03696" w14:paraId="2C77CDC8" w14:textId="77777777" w:rsidTr="002F14C7">
        <w:trPr>
          <w:ins w:id="1545" w:author="Intel" w:date="2020-10-08T22:06:00Z"/>
        </w:trPr>
        <w:tc>
          <w:tcPr>
            <w:tcW w:w="2235" w:type="dxa"/>
            <w:tcBorders>
              <w:top w:val="single" w:sz="4" w:space="0" w:color="auto"/>
              <w:left w:val="single" w:sz="4" w:space="0" w:color="auto"/>
              <w:bottom w:val="single" w:sz="4" w:space="0" w:color="auto"/>
              <w:right w:val="single" w:sz="4" w:space="0" w:color="auto"/>
            </w:tcBorders>
          </w:tcPr>
          <w:p w14:paraId="54424C36" w14:textId="77777777" w:rsidR="00B03696" w:rsidRDefault="00B03696" w:rsidP="002F14C7">
            <w:pPr>
              <w:rPr>
                <w:ins w:id="1546" w:author="Intel" w:date="2020-10-08T22:06:00Z"/>
                <w:bCs/>
                <w:iCs/>
              </w:rPr>
            </w:pPr>
            <w:ins w:id="1547"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E72A6C9" w14:textId="77777777" w:rsidR="00B03696" w:rsidRDefault="00B03696" w:rsidP="002F14C7">
            <w:pPr>
              <w:rPr>
                <w:ins w:id="1548"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5F752776" w14:textId="77777777" w:rsidR="00B03696" w:rsidRPr="00B03696" w:rsidRDefault="00B03696" w:rsidP="002F14C7">
            <w:pPr>
              <w:rPr>
                <w:ins w:id="1549" w:author="Intel" w:date="2020-10-08T22:06:00Z"/>
                <w:bCs/>
                <w:iCs/>
              </w:rPr>
            </w:pPr>
            <w:proofErr w:type="spellStart"/>
            <w:ins w:id="1550" w:author="Intel" w:date="2020-10-08T22:08:00Z">
              <w:r w:rsidRPr="00B03696">
                <w:rPr>
                  <w:rFonts w:ascii="Arial" w:hAnsi="Arial" w:cs="Arial"/>
                  <w:bCs/>
                  <w:rPrChange w:id="1551" w:author="Intel" w:date="2020-10-08T22:08:00Z">
                    <w:rPr>
                      <w:rFonts w:ascii="Arial" w:hAnsi="Arial" w:cs="Arial"/>
                      <w:b/>
                    </w:rPr>
                  </w:rPrChange>
                </w:rPr>
                <w:t>T</w:t>
              </w:r>
              <w:r w:rsidRPr="00B03696">
                <w:rPr>
                  <w:rFonts w:ascii="Arial" w:hAnsi="Arial" w:cs="Arial"/>
                  <w:bCs/>
                  <w:vertAlign w:val="subscript"/>
                  <w:rPrChange w:id="1552" w:author="Intel" w:date="2020-10-08T22:08:00Z">
                    <w:rPr>
                      <w:rFonts w:ascii="Arial" w:hAnsi="Arial" w:cs="Arial"/>
                      <w:b/>
                      <w:vertAlign w:val="subscript"/>
                    </w:rPr>
                  </w:rPrChange>
                </w:rPr>
                <w:t>UEProc-RRCULInfo</w:t>
              </w:r>
              <w:proofErr w:type="spellEnd"/>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tc>
      </w:tr>
      <w:tr w:rsidR="00B03696" w14:paraId="63209CE0" w14:textId="77777777" w:rsidTr="002F14C7">
        <w:trPr>
          <w:ins w:id="1553"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B1E4B6D" w14:textId="77777777" w:rsidR="00B03696" w:rsidRDefault="00B03696" w:rsidP="002F14C7">
            <w:pPr>
              <w:rPr>
                <w:ins w:id="1554" w:author="Intel" w:date="2020-10-08T22:04:00Z"/>
                <w:bCs/>
                <w:iCs/>
              </w:rPr>
            </w:pPr>
            <w:ins w:id="1555" w:author="Intel" w:date="2020-10-08T22:04:00Z">
              <w:r>
                <w:rPr>
                  <w:bCs/>
                  <w:iCs/>
                </w:rPr>
                <w:t xml:space="preserve">Step </w:t>
              </w:r>
            </w:ins>
            <w:ins w:id="1556" w:author="Intel" w:date="2020-10-08T22:09:00Z">
              <w:r>
                <w:rPr>
                  <w:bCs/>
                  <w:iCs/>
                </w:rPr>
                <w:t>6</w:t>
              </w:r>
            </w:ins>
            <w:ins w:id="1557" w:author="Intel" w:date="2020-10-08T22:04:00Z">
              <w:r>
                <w:rPr>
                  <w:bCs/>
                  <w:iCs/>
                </w:rPr>
                <w:t xml:space="preserve"> </w:t>
              </w:r>
              <w:proofErr w:type="spellStart"/>
              <w:r>
                <w:rPr>
                  <w:bCs/>
                  <w:iCs/>
                </w:rPr>
                <w:t>NRPPa</w:t>
              </w:r>
              <w:proofErr w:type="spellEnd"/>
              <w:r>
                <w:rPr>
                  <w:bCs/>
                  <w:iCs/>
                </w:rPr>
                <w:t xml:space="preserve"> </w:t>
              </w:r>
            </w:ins>
            <w:ins w:id="1558" w:author="Intel" w:date="2020-10-08T22:09:00Z">
              <w:r>
                <w:rPr>
                  <w:bCs/>
                  <w:iCs/>
                </w:rPr>
                <w:t xml:space="preserve">E-CID Measurement Initiation </w:t>
              </w:r>
            </w:ins>
            <w:ins w:id="1559"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244038F1" w14:textId="77777777" w:rsidR="00B03696" w:rsidRDefault="00B03696" w:rsidP="002F14C7">
            <w:pPr>
              <w:rPr>
                <w:ins w:id="156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ED52CB3" w14:textId="77777777" w:rsidR="00B03696" w:rsidRPr="00C44F12" w:rsidRDefault="00B03696" w:rsidP="002F14C7">
            <w:pPr>
              <w:rPr>
                <w:ins w:id="1561" w:author="Intel" w:date="2020-10-08T22:04:00Z"/>
                <w:bCs/>
                <w:iCs/>
              </w:rPr>
            </w:pPr>
            <w:proofErr w:type="spellStart"/>
            <w:ins w:id="1562"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14:paraId="682BC2C5" w14:textId="77777777" w:rsidTr="002F14C7">
        <w:trPr>
          <w:ins w:id="1563"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52F3302" w14:textId="77777777" w:rsidR="00B03696" w:rsidRDefault="00B03696" w:rsidP="002F14C7">
            <w:pPr>
              <w:rPr>
                <w:ins w:id="1564" w:author="Intel" w:date="2020-10-08T22:04:00Z"/>
                <w:bCs/>
                <w:iCs/>
              </w:rPr>
            </w:pPr>
            <w:ins w:id="1565" w:author="Intel" w:date="2020-10-08T22:04:00Z">
              <w:r>
                <w:rPr>
                  <w:bCs/>
                  <w:iCs/>
                </w:rPr>
                <w:t xml:space="preserve">Step </w:t>
              </w:r>
            </w:ins>
            <w:ins w:id="1566" w:author="Intel" w:date="2020-10-08T22:10:00Z">
              <w:r>
                <w:rPr>
                  <w:bCs/>
                  <w:iCs/>
                </w:rPr>
                <w:t>7</w:t>
              </w:r>
            </w:ins>
            <w:ins w:id="1567"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2EC4DAAC" w14:textId="77777777" w:rsidR="00B03696" w:rsidRDefault="00B03696" w:rsidP="002F14C7">
            <w:pPr>
              <w:rPr>
                <w:ins w:id="156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105D791" w14:textId="77777777" w:rsidR="00B03696" w:rsidRPr="00C44F12" w:rsidRDefault="00B03696" w:rsidP="002F14C7">
            <w:pPr>
              <w:rPr>
                <w:ins w:id="1569" w:author="Intel" w:date="2020-10-08T22:04:00Z"/>
                <w:bCs/>
                <w:iCs/>
              </w:rPr>
            </w:pPr>
            <w:ins w:id="1570" w:author="Intel" w:date="2020-10-08T22:04:00Z">
              <w:r w:rsidRPr="00C44F12">
                <w:rPr>
                  <w:bCs/>
                  <w:iCs/>
                </w:rPr>
                <w:t>T</w:t>
              </w:r>
              <w:r w:rsidRPr="00AA34F5">
                <w:rPr>
                  <w:bCs/>
                  <w:iCs/>
                  <w:vertAlign w:val="subscript"/>
                </w:rPr>
                <w:t>LMF-Calc</w:t>
              </w:r>
            </w:ins>
          </w:p>
        </w:tc>
      </w:tr>
      <w:tr w:rsidR="00B03696" w14:paraId="799AAB09" w14:textId="77777777" w:rsidTr="002F14C7">
        <w:trPr>
          <w:ins w:id="157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1DBEB63" w14:textId="77777777" w:rsidR="00B03696" w:rsidRDefault="00B03696" w:rsidP="002F14C7">
            <w:pPr>
              <w:rPr>
                <w:ins w:id="1572" w:author="Intel" w:date="2020-10-08T22:04:00Z"/>
                <w:bCs/>
                <w:iCs/>
              </w:rPr>
            </w:pPr>
            <w:ins w:id="1573"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1CE21D6B" w14:textId="77777777" w:rsidR="00B03696" w:rsidRDefault="00B03696" w:rsidP="002F14C7">
            <w:pPr>
              <w:rPr>
                <w:ins w:id="157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98F4D71" w14:textId="77777777" w:rsidR="00B03696" w:rsidRDefault="00B03696" w:rsidP="002F14C7">
            <w:pPr>
              <w:rPr>
                <w:ins w:id="1575" w:author="Intel" w:date="2020-10-08T22:04:00Z"/>
                <w:bCs/>
                <w:iCs/>
              </w:rPr>
            </w:pPr>
          </w:p>
        </w:tc>
      </w:tr>
    </w:tbl>
    <w:p w14:paraId="3DA060F2" w14:textId="77777777" w:rsidR="00B03696" w:rsidRDefault="00B03696" w:rsidP="00B03696">
      <w:pPr>
        <w:rPr>
          <w:ins w:id="1576" w:author="Intel" w:date="2020-10-08T22:04:00Z"/>
          <w:lang w:val="en-GB"/>
        </w:rPr>
      </w:pPr>
    </w:p>
    <w:p w14:paraId="4CB3F450" w14:textId="77777777" w:rsidR="00B03696" w:rsidRDefault="00B03696" w:rsidP="00B03696">
      <w:pPr>
        <w:rPr>
          <w:ins w:id="1577" w:author="Intel" w:date="2020-10-08T22:04:00Z"/>
          <w:rFonts w:ascii="Arial" w:hAnsi="Arial" w:cs="Arial"/>
          <w:b/>
        </w:rPr>
      </w:pPr>
    </w:p>
    <w:p w14:paraId="2EB07715" w14:textId="77777777" w:rsidR="00B03696" w:rsidRDefault="00B03696" w:rsidP="00B03696">
      <w:pPr>
        <w:rPr>
          <w:ins w:id="1578" w:author="Intel" w:date="2020-10-08T22:04:00Z"/>
          <w:rFonts w:ascii="Arial" w:hAnsi="Arial" w:cs="Arial"/>
          <w:b/>
        </w:rPr>
      </w:pPr>
      <w:ins w:id="1579" w:author="Intel" w:date="2020-10-08T22:04:00Z">
        <w:r>
          <w:rPr>
            <w:rFonts w:ascii="Arial" w:hAnsi="Arial" w:cs="Arial"/>
            <w:b/>
          </w:rPr>
          <w:t xml:space="preserve">Question-phase 2, do companies agree the components of the above table for </w:t>
        </w:r>
      </w:ins>
      <w:ins w:id="1580"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14:paraId="6630AE78" w14:textId="77777777" w:rsidTr="002F14C7">
        <w:trPr>
          <w:ins w:id="1581" w:author="Intel" w:date="2020-10-08T22:04:00Z"/>
        </w:trPr>
        <w:tc>
          <w:tcPr>
            <w:tcW w:w="1460" w:type="dxa"/>
            <w:shd w:val="clear" w:color="auto" w:fill="BFBFBF"/>
            <w:vAlign w:val="center"/>
          </w:tcPr>
          <w:p w14:paraId="42D52830" w14:textId="77777777" w:rsidR="00B03696" w:rsidRDefault="00B03696" w:rsidP="002F14C7">
            <w:pPr>
              <w:spacing w:before="60" w:after="60"/>
              <w:rPr>
                <w:ins w:id="1582" w:author="Intel" w:date="2020-10-08T22:04:00Z"/>
                <w:b/>
                <w:lang w:eastAsia="zh-CN"/>
              </w:rPr>
            </w:pPr>
            <w:ins w:id="1583" w:author="Intel" w:date="2020-10-08T22:04:00Z">
              <w:r>
                <w:rPr>
                  <w:b/>
                  <w:lang w:eastAsia="zh-CN"/>
                </w:rPr>
                <w:t>Company</w:t>
              </w:r>
            </w:ins>
          </w:p>
        </w:tc>
        <w:tc>
          <w:tcPr>
            <w:tcW w:w="1527" w:type="dxa"/>
            <w:shd w:val="clear" w:color="auto" w:fill="BFBFBF"/>
          </w:tcPr>
          <w:p w14:paraId="06737ED3" w14:textId="77777777" w:rsidR="00B03696" w:rsidRDefault="00B03696" w:rsidP="002F14C7">
            <w:pPr>
              <w:spacing w:before="60" w:after="60"/>
              <w:rPr>
                <w:ins w:id="1584" w:author="Intel" w:date="2020-10-08T22:04:00Z"/>
                <w:b/>
                <w:lang w:eastAsia="zh-CN"/>
              </w:rPr>
            </w:pPr>
            <w:ins w:id="1585" w:author="Intel" w:date="2020-10-08T22:04:00Z">
              <w:r>
                <w:rPr>
                  <w:b/>
                  <w:lang w:eastAsia="zh-CN"/>
                </w:rPr>
                <w:t>Yes/No</w:t>
              </w:r>
            </w:ins>
          </w:p>
        </w:tc>
        <w:tc>
          <w:tcPr>
            <w:tcW w:w="6372" w:type="dxa"/>
            <w:shd w:val="clear" w:color="auto" w:fill="BFBFBF"/>
            <w:vAlign w:val="center"/>
          </w:tcPr>
          <w:p w14:paraId="17D51FC6" w14:textId="77777777" w:rsidR="00B03696" w:rsidRDefault="00B03696" w:rsidP="002F14C7">
            <w:pPr>
              <w:spacing w:before="60" w:after="60"/>
              <w:rPr>
                <w:ins w:id="1586" w:author="Intel" w:date="2020-10-08T22:04:00Z"/>
                <w:b/>
                <w:lang w:eastAsia="zh-CN"/>
              </w:rPr>
            </w:pPr>
            <w:ins w:id="1587" w:author="Intel" w:date="2020-10-08T22:04:00Z">
              <w:r>
                <w:rPr>
                  <w:b/>
                  <w:lang w:eastAsia="zh-CN"/>
                </w:rPr>
                <w:t xml:space="preserve">Remark </w:t>
              </w:r>
            </w:ins>
          </w:p>
        </w:tc>
      </w:tr>
      <w:tr w:rsidR="00B03696" w14:paraId="0B8DEFC2" w14:textId="77777777" w:rsidTr="002F14C7">
        <w:trPr>
          <w:ins w:id="1588" w:author="Intel" w:date="2020-10-08T22:04:00Z"/>
        </w:trPr>
        <w:tc>
          <w:tcPr>
            <w:tcW w:w="1460" w:type="dxa"/>
            <w:vAlign w:val="center"/>
          </w:tcPr>
          <w:p w14:paraId="74A20CA1" w14:textId="77777777" w:rsidR="00B03696" w:rsidRDefault="00B03696" w:rsidP="002F14C7">
            <w:pPr>
              <w:spacing w:before="60" w:after="60"/>
              <w:rPr>
                <w:ins w:id="1589" w:author="Intel" w:date="2020-10-08T22:04:00Z"/>
                <w:lang w:eastAsia="zh-CN"/>
              </w:rPr>
            </w:pPr>
            <w:ins w:id="1590" w:author="Intel" w:date="2020-10-08T22:04:00Z">
              <w:r>
                <w:rPr>
                  <w:lang w:eastAsia="zh-CN"/>
                </w:rPr>
                <w:t>Intel</w:t>
              </w:r>
            </w:ins>
          </w:p>
        </w:tc>
        <w:tc>
          <w:tcPr>
            <w:tcW w:w="1527" w:type="dxa"/>
          </w:tcPr>
          <w:p w14:paraId="07CB70EE" w14:textId="77777777" w:rsidR="00B03696" w:rsidRDefault="00B03696" w:rsidP="002F14C7">
            <w:pPr>
              <w:spacing w:before="60" w:after="60"/>
              <w:rPr>
                <w:ins w:id="1591" w:author="Intel" w:date="2020-10-08T22:04:00Z"/>
                <w:lang w:eastAsia="zh-CN"/>
              </w:rPr>
            </w:pPr>
            <w:ins w:id="1592" w:author="Intel" w:date="2020-10-08T22:04:00Z">
              <w:r>
                <w:rPr>
                  <w:lang w:eastAsia="zh-CN"/>
                </w:rPr>
                <w:t>Yes</w:t>
              </w:r>
            </w:ins>
          </w:p>
        </w:tc>
        <w:tc>
          <w:tcPr>
            <w:tcW w:w="6372" w:type="dxa"/>
            <w:vAlign w:val="center"/>
          </w:tcPr>
          <w:p w14:paraId="22B8186E" w14:textId="77777777" w:rsidR="00B03696" w:rsidRDefault="00B03696" w:rsidP="002F14C7">
            <w:pPr>
              <w:spacing w:before="60" w:after="60"/>
              <w:rPr>
                <w:ins w:id="1593" w:author="Intel" w:date="2020-10-08T22:04:00Z"/>
                <w:lang w:val="en-GB" w:eastAsia="zh-CN"/>
              </w:rPr>
            </w:pPr>
          </w:p>
        </w:tc>
      </w:tr>
      <w:tr w:rsidR="00B03696" w14:paraId="2D09B318" w14:textId="77777777" w:rsidTr="002F14C7">
        <w:trPr>
          <w:ins w:id="1594" w:author="Intel" w:date="2020-10-08T22:04:00Z"/>
        </w:trPr>
        <w:tc>
          <w:tcPr>
            <w:tcW w:w="1460" w:type="dxa"/>
            <w:vAlign w:val="center"/>
          </w:tcPr>
          <w:p w14:paraId="5F339701" w14:textId="77777777" w:rsidR="00B03696" w:rsidRDefault="00262328" w:rsidP="002F14C7">
            <w:pPr>
              <w:spacing w:before="60" w:after="60"/>
              <w:rPr>
                <w:ins w:id="1595" w:author="Intel" w:date="2020-10-08T22:04:00Z"/>
                <w:lang w:eastAsia="zh-CN"/>
              </w:rPr>
            </w:pPr>
            <w:ins w:id="1596" w:author="CATT" w:date="2020-10-13T13:32:00Z">
              <w:r>
                <w:rPr>
                  <w:rFonts w:hint="eastAsia"/>
                  <w:lang w:eastAsia="zh-CN"/>
                </w:rPr>
                <w:t>CATT</w:t>
              </w:r>
            </w:ins>
          </w:p>
        </w:tc>
        <w:tc>
          <w:tcPr>
            <w:tcW w:w="1527" w:type="dxa"/>
          </w:tcPr>
          <w:p w14:paraId="5934DDAC" w14:textId="77777777" w:rsidR="00B03696" w:rsidRDefault="00262328" w:rsidP="002F14C7">
            <w:pPr>
              <w:spacing w:before="60" w:after="60"/>
              <w:rPr>
                <w:ins w:id="1597" w:author="Intel" w:date="2020-10-08T22:04:00Z"/>
                <w:lang w:eastAsia="zh-CN"/>
              </w:rPr>
            </w:pPr>
            <w:ins w:id="1598" w:author="CATT" w:date="2020-10-13T13:33:00Z">
              <w:r>
                <w:rPr>
                  <w:rFonts w:hint="eastAsia"/>
                  <w:lang w:eastAsia="zh-CN"/>
                </w:rPr>
                <w:t>Yes</w:t>
              </w:r>
            </w:ins>
          </w:p>
        </w:tc>
        <w:tc>
          <w:tcPr>
            <w:tcW w:w="6372" w:type="dxa"/>
            <w:vAlign w:val="center"/>
          </w:tcPr>
          <w:p w14:paraId="5C29074B" w14:textId="77777777" w:rsidR="00B03696" w:rsidRDefault="00B03696" w:rsidP="002F14C7">
            <w:pPr>
              <w:spacing w:before="60" w:after="60"/>
              <w:rPr>
                <w:ins w:id="1599" w:author="Intel" w:date="2020-10-08T22:04:00Z"/>
                <w:lang w:val="en-GB" w:eastAsia="zh-CN"/>
              </w:rPr>
            </w:pPr>
          </w:p>
        </w:tc>
      </w:tr>
      <w:tr w:rsidR="00930050" w14:paraId="40C89C38" w14:textId="77777777" w:rsidTr="002F14C7">
        <w:trPr>
          <w:ins w:id="1600" w:author="Jerome Vogedes (Consultant)" w:date="2020-10-13T17:02:00Z"/>
        </w:trPr>
        <w:tc>
          <w:tcPr>
            <w:tcW w:w="1460" w:type="dxa"/>
            <w:vAlign w:val="center"/>
          </w:tcPr>
          <w:p w14:paraId="6E0A9B2D" w14:textId="667C4FEA" w:rsidR="00930050" w:rsidRDefault="00930050" w:rsidP="00930050">
            <w:pPr>
              <w:spacing w:before="60" w:after="60"/>
              <w:rPr>
                <w:ins w:id="1601" w:author="Jerome Vogedes (Consultant)" w:date="2020-10-13T17:02:00Z"/>
                <w:rFonts w:hint="eastAsia"/>
                <w:lang w:eastAsia="zh-CN"/>
              </w:rPr>
            </w:pPr>
            <w:ins w:id="1602" w:author="Jerome Vogedes (Consultant)" w:date="2020-10-13T17:02:00Z">
              <w:r>
                <w:rPr>
                  <w:lang w:eastAsia="zh-CN"/>
                </w:rPr>
                <w:t>Convida</w:t>
              </w:r>
            </w:ins>
          </w:p>
        </w:tc>
        <w:tc>
          <w:tcPr>
            <w:tcW w:w="1527" w:type="dxa"/>
          </w:tcPr>
          <w:p w14:paraId="27F007A2" w14:textId="4A12C1F6" w:rsidR="00930050" w:rsidRDefault="00930050" w:rsidP="00930050">
            <w:pPr>
              <w:spacing w:before="60" w:after="60"/>
              <w:rPr>
                <w:ins w:id="1603" w:author="Jerome Vogedes (Consultant)" w:date="2020-10-13T17:02:00Z"/>
                <w:rFonts w:hint="eastAsia"/>
                <w:lang w:eastAsia="zh-CN"/>
              </w:rPr>
            </w:pPr>
            <w:ins w:id="1604" w:author="Jerome Vogedes (Consultant)" w:date="2020-10-13T17:02:00Z">
              <w:r>
                <w:rPr>
                  <w:lang w:eastAsia="zh-CN"/>
                </w:rPr>
                <w:t>Yes</w:t>
              </w:r>
            </w:ins>
          </w:p>
        </w:tc>
        <w:tc>
          <w:tcPr>
            <w:tcW w:w="6372" w:type="dxa"/>
            <w:vAlign w:val="center"/>
          </w:tcPr>
          <w:p w14:paraId="3E61961D" w14:textId="4CA7E12B" w:rsidR="00930050" w:rsidRDefault="00930050" w:rsidP="00930050">
            <w:pPr>
              <w:spacing w:before="60" w:after="60"/>
              <w:rPr>
                <w:ins w:id="1605" w:author="Jerome Vogedes (Consultant)" w:date="2020-10-13T17:02:00Z"/>
                <w:lang w:val="en-GB" w:eastAsia="zh-CN"/>
              </w:rPr>
            </w:pPr>
            <w:ins w:id="1606" w:author="Jerome Vogedes (Consultant)" w:date="2020-10-13T17:02:00Z">
              <w:r>
                <w:rPr>
                  <w:lang w:val="en-GB" w:eastAsia="zh-CN"/>
                </w:rPr>
                <w:t>However, expertise outside of RAN2 may be required for some of these values</w:t>
              </w:r>
            </w:ins>
          </w:p>
        </w:tc>
      </w:tr>
    </w:tbl>
    <w:p w14:paraId="68287A4E" w14:textId="77777777" w:rsidR="00B03696" w:rsidRDefault="00B03696" w:rsidP="00B03696">
      <w:pPr>
        <w:rPr>
          <w:ins w:id="1607" w:author="Intel" w:date="2020-10-08T22:04:00Z"/>
          <w:rFonts w:ascii="Arial" w:hAnsi="Arial" w:cs="Arial"/>
          <w:b/>
          <w:lang w:val="en-GB"/>
        </w:rPr>
      </w:pPr>
    </w:p>
    <w:p w14:paraId="73E8F353" w14:textId="77777777" w:rsidR="00B03696" w:rsidRDefault="00B03696" w:rsidP="00B21006">
      <w:pPr>
        <w:rPr>
          <w:ins w:id="1608" w:author="Intel" w:date="2020-10-08T21:23:00Z"/>
          <w:lang w:val="en-GB"/>
        </w:rPr>
      </w:pPr>
    </w:p>
    <w:p w14:paraId="4ACBB40F" w14:textId="77777777" w:rsidR="00B21006" w:rsidRDefault="00B21006"/>
    <w:p w14:paraId="03C77580" w14:textId="77777777" w:rsidR="00AF5D19" w:rsidRDefault="00E64444">
      <w:pPr>
        <w:pStyle w:val="Heading3"/>
        <w:rPr>
          <w:lang w:eastAsia="zh-TW"/>
        </w:rPr>
      </w:pPr>
      <w:r>
        <w:rPr>
          <w:lang w:eastAsia="zh-TW"/>
        </w:rPr>
        <w:t>Potential solutions/directions on latency reduction</w:t>
      </w:r>
    </w:p>
    <w:p w14:paraId="15F35F02" w14:textId="77777777" w:rsidR="00AF5D19" w:rsidRDefault="00D76756">
      <w:pPr>
        <w:rPr>
          <w:ins w:id="1609" w:author="Intel" w:date="2020-10-08T22:12:00Z"/>
          <w:lang w:val="en-GB"/>
        </w:rPr>
      </w:pPr>
      <w:ins w:id="1610" w:author="Intel" w:date="2020-10-08T22:11:00Z">
        <w:r>
          <w:rPr>
            <w:lang w:val="en-GB"/>
          </w:rPr>
          <w:t xml:space="preserve">Companies are invited to provide potential solution/directions; </w:t>
        </w:r>
      </w:ins>
    </w:p>
    <w:p w14:paraId="34908959" w14:textId="77777777" w:rsidR="00D76756" w:rsidRDefault="00D76756">
      <w:pPr>
        <w:rPr>
          <w:ins w:id="1611" w:author="Intel" w:date="2020-10-08T22:14:00Z"/>
          <w:lang w:val="en-GB"/>
        </w:rPr>
      </w:pPr>
      <w:ins w:id="1612" w:author="Intel" w:date="2020-10-08T22:12:00Z">
        <w:r>
          <w:rPr>
            <w:lang w:val="en-GB"/>
          </w:rPr>
          <w:t xml:space="preserve">Solution </w:t>
        </w:r>
      </w:ins>
      <w:ins w:id="1613" w:author="Intel" w:date="2020-10-08T22:14:00Z">
        <w:r>
          <w:rPr>
            <w:lang w:val="en-GB"/>
          </w:rPr>
          <w:t>x</w:t>
        </w:r>
      </w:ins>
      <w:ins w:id="1614" w:author="Intel" w:date="2020-10-08T22:12:00Z">
        <w:r>
          <w:rPr>
            <w:lang w:val="en-GB"/>
          </w:rPr>
          <w:t>:</w:t>
        </w:r>
      </w:ins>
    </w:p>
    <w:p w14:paraId="27F1E8F6" w14:textId="77777777" w:rsidR="00D76756" w:rsidRDefault="00C72345">
      <w:pPr>
        <w:rPr>
          <w:ins w:id="1615" w:author="CATT" w:date="2020-10-13T13:33:00Z"/>
          <w:lang w:val="en-GB" w:eastAsia="zh-CN"/>
        </w:rPr>
      </w:pPr>
      <w:ins w:id="1616" w:author="CATT" w:date="2020-10-13T13:33:00Z">
        <w:r>
          <w:rPr>
            <w:rFonts w:hint="eastAsia"/>
            <w:lang w:val="en-GB" w:eastAsia="zh-CN"/>
          </w:rPr>
          <w:t>Solution from CATT:</w:t>
        </w:r>
      </w:ins>
    </w:p>
    <w:p w14:paraId="0682DFBD" w14:textId="77777777" w:rsidR="00C72345" w:rsidRPr="00C72345" w:rsidRDefault="00C72345">
      <w:pPr>
        <w:rPr>
          <w:ins w:id="1617" w:author="Intel" w:date="2020-10-08T22:14:00Z"/>
          <w:lang w:val="en-GB" w:eastAsia="zh-CN"/>
        </w:rPr>
      </w:pPr>
      <w:ins w:id="1618" w:author="CATT" w:date="2020-10-13T13:33:00Z">
        <w:r>
          <w:rPr>
            <w:rFonts w:hint="eastAsia"/>
            <w:lang w:val="en-GB" w:eastAsia="zh-CN"/>
          </w:rPr>
          <w:t xml:space="preserve">1. </w:t>
        </w:r>
      </w:ins>
      <w:ins w:id="1619" w:author="CATT" w:date="2020-10-13T14:09:00Z">
        <w:r w:rsidR="00E41704">
          <w:rPr>
            <w:rFonts w:hint="eastAsia"/>
            <w:lang w:val="en-GB" w:eastAsia="zh-CN"/>
          </w:rPr>
          <w:t>Latency of LPP Request Capabilities and LPP Provide capabilities may be reduced f</w:t>
        </w:r>
      </w:ins>
      <w:ins w:id="1620" w:author="CATT" w:date="2020-10-13T13:54:00Z">
        <w:r w:rsidR="00A40C89">
          <w:rPr>
            <w:rFonts w:hint="eastAsia"/>
            <w:lang w:val="en-GB" w:eastAsia="zh-CN"/>
          </w:rPr>
          <w:t xml:space="preserve">or all Positioning </w:t>
        </w:r>
        <w:r w:rsidR="00A40C89">
          <w:rPr>
            <w:lang w:val="en-GB" w:eastAsia="zh-CN"/>
          </w:rPr>
          <w:t>scenarios</w:t>
        </w:r>
        <w:r w:rsidR="00A40C89">
          <w:rPr>
            <w:rFonts w:hint="eastAsia"/>
            <w:lang w:val="en-GB" w:eastAsia="zh-CN"/>
          </w:rPr>
          <w:t xml:space="preserve">: </w:t>
        </w:r>
      </w:ins>
      <w:ins w:id="1621" w:author="CATT" w:date="2020-10-13T13:34:00Z">
        <w:r>
          <w:rPr>
            <w:rFonts w:hint="eastAsia"/>
            <w:lang w:val="en-GB" w:eastAsia="zh-CN"/>
          </w:rPr>
          <w:t xml:space="preserve">Positioning </w:t>
        </w:r>
      </w:ins>
      <w:ins w:id="1622" w:author="CATT" w:date="2020-10-13T13:33:00Z">
        <w:r>
          <w:rPr>
            <w:rFonts w:hint="eastAsia"/>
            <w:lang w:val="en-GB" w:eastAsia="zh-CN"/>
          </w:rPr>
          <w:t xml:space="preserve">capabilities </w:t>
        </w:r>
      </w:ins>
      <w:ins w:id="1623" w:author="CATT" w:date="2020-10-13T13:34:00Z">
        <w:r>
          <w:rPr>
            <w:rFonts w:hint="eastAsia"/>
            <w:lang w:val="en-GB" w:eastAsia="zh-CN"/>
          </w:rPr>
          <w:t xml:space="preserve">of UE may be reported to AMF </w:t>
        </w:r>
      </w:ins>
      <w:ins w:id="1624" w:author="CATT" w:date="2020-10-13T13:38:00Z">
        <w:r>
          <w:rPr>
            <w:rFonts w:hint="eastAsia"/>
            <w:lang w:val="en-GB" w:eastAsia="zh-CN"/>
          </w:rPr>
          <w:t xml:space="preserve">directly </w:t>
        </w:r>
      </w:ins>
      <w:ins w:id="1625" w:author="CATT" w:date="2020-10-13T13:34:00Z">
        <w:r>
          <w:rPr>
            <w:rFonts w:hint="eastAsia"/>
            <w:lang w:val="en-GB" w:eastAsia="zh-CN"/>
          </w:rPr>
          <w:t xml:space="preserve">before the LPP positioning </w:t>
        </w:r>
      </w:ins>
      <w:ins w:id="1626" w:author="CATT" w:date="2020-10-13T13:35:00Z">
        <w:r>
          <w:rPr>
            <w:rFonts w:hint="eastAsia"/>
            <w:lang w:val="en-GB" w:eastAsia="zh-CN"/>
          </w:rPr>
          <w:t>session</w:t>
        </w:r>
      </w:ins>
      <w:ins w:id="1627" w:author="CATT" w:date="2020-10-13T13:38:00Z">
        <w:r>
          <w:rPr>
            <w:rFonts w:hint="eastAsia"/>
            <w:lang w:val="en-GB" w:eastAsia="zh-CN"/>
          </w:rPr>
          <w:t xml:space="preserve">, instead of to </w:t>
        </w:r>
        <w:r>
          <w:rPr>
            <w:rFonts w:hint="eastAsia"/>
            <w:lang w:val="en-GB" w:eastAsia="zh-CN"/>
          </w:rPr>
          <w:lastRenderedPageBreak/>
          <w:t>LMF via LPP</w:t>
        </w:r>
      </w:ins>
      <w:ins w:id="1628" w:author="CATT" w:date="2020-10-13T13:59:00Z">
        <w:r w:rsidR="007A3C1C">
          <w:rPr>
            <w:rFonts w:hint="eastAsia"/>
            <w:lang w:val="en-GB" w:eastAsia="zh-CN"/>
          </w:rPr>
          <w:t>, i</w:t>
        </w:r>
      </w:ins>
      <w:ins w:id="1629" w:author="CATT" w:date="2020-10-13T13:38:00Z">
        <w:r>
          <w:rPr>
            <w:rFonts w:hint="eastAsia"/>
            <w:lang w:val="en-GB" w:eastAsia="zh-CN"/>
          </w:rPr>
          <w:t>n order to reduce the positioning latency</w:t>
        </w:r>
      </w:ins>
      <w:ins w:id="1630" w:author="CATT" w:date="2020-10-13T13:35:00Z">
        <w:r>
          <w:rPr>
            <w:rFonts w:hint="eastAsia"/>
            <w:lang w:val="en-GB" w:eastAsia="zh-CN"/>
          </w:rPr>
          <w:t xml:space="preserve">. </w:t>
        </w:r>
      </w:ins>
      <w:ins w:id="1631" w:author="CATT" w:date="2020-10-13T14:06:00Z">
        <w:r w:rsidR="00E53DA1">
          <w:rPr>
            <w:rFonts w:hint="eastAsia"/>
            <w:lang w:val="en-GB" w:eastAsia="zh-CN"/>
          </w:rPr>
          <w:t>So w</w:t>
        </w:r>
      </w:ins>
      <w:ins w:id="1632" w:author="CATT" w:date="2020-10-13T13:35:00Z">
        <w:r>
          <w:rPr>
            <w:rFonts w:hint="eastAsia"/>
            <w:lang w:val="en-GB" w:eastAsia="zh-CN"/>
          </w:rPr>
          <w:t xml:space="preserve">hen </w:t>
        </w:r>
      </w:ins>
      <w:ins w:id="1633" w:author="CATT" w:date="2020-10-13T13:37:00Z">
        <w:r>
          <w:rPr>
            <w:rFonts w:hint="eastAsia"/>
            <w:lang w:val="en-GB" w:eastAsia="zh-CN"/>
          </w:rPr>
          <w:t>step</w:t>
        </w:r>
      </w:ins>
      <w:ins w:id="1634" w:author="CATT" w:date="2020-10-13T13:35:00Z">
        <w:r>
          <w:rPr>
            <w:rFonts w:hint="eastAsia"/>
            <w:lang w:val="en-GB" w:eastAsia="zh-CN"/>
          </w:rPr>
          <w:t xml:space="preserve"> </w:t>
        </w:r>
      </w:ins>
      <w:ins w:id="1635" w:author="CATT" w:date="2020-10-13T13:37:00Z">
        <w:r w:rsidRPr="00C72345">
          <w:rPr>
            <w:lang w:val="en-GB" w:eastAsia="zh-CN"/>
          </w:rPr>
          <w:t>5.</w:t>
        </w:r>
        <w:r w:rsidRPr="00C72345">
          <w:rPr>
            <w:lang w:val="en-GB" w:eastAsia="zh-CN"/>
          </w:rPr>
          <w:tab/>
        </w:r>
        <w:proofErr w:type="spellStart"/>
        <w:r w:rsidRPr="00C72345">
          <w:rPr>
            <w:lang w:val="en-GB" w:eastAsia="zh-CN"/>
          </w:rPr>
          <w:t>Namf_Location_ProvidePositioningInfo</w:t>
        </w:r>
        <w:proofErr w:type="spellEnd"/>
        <w:r w:rsidRPr="00C72345">
          <w:rPr>
            <w:lang w:val="en-GB" w:eastAsia="zh-CN"/>
          </w:rPr>
          <w:t xml:space="preserve"> Request</w:t>
        </w:r>
      </w:ins>
      <w:ins w:id="1636" w:author="CATT" w:date="2020-10-13T17:22:00Z">
        <w:r w:rsidR="008679C1">
          <w:rPr>
            <w:rFonts w:hint="eastAsia"/>
            <w:lang w:val="en-GB" w:eastAsia="zh-CN"/>
          </w:rPr>
          <w:t xml:space="preserve"> happens</w:t>
        </w:r>
      </w:ins>
      <w:ins w:id="1637" w:author="CATT" w:date="2020-10-13T13:37:00Z">
        <w:r>
          <w:rPr>
            <w:rFonts w:hint="eastAsia"/>
            <w:lang w:val="en-GB" w:eastAsia="zh-CN"/>
          </w:rPr>
          <w:t xml:space="preserve">, for example, in </w:t>
        </w:r>
        <w:r w:rsidRPr="00C72345">
          <w:rPr>
            <w:lang w:val="en-GB" w:eastAsia="zh-CN"/>
          </w:rPr>
          <w:t>Figure 6.1.2-1: 5GC-MT-LR Procedure for the commercial location services</w:t>
        </w:r>
      </w:ins>
      <w:ins w:id="1638" w:author="CATT" w:date="2020-10-13T13:38:00Z">
        <w:r>
          <w:rPr>
            <w:rFonts w:hint="eastAsia"/>
            <w:lang w:val="en-GB" w:eastAsia="zh-CN"/>
          </w:rPr>
          <w:t xml:space="preserve">, AMF </w:t>
        </w:r>
      </w:ins>
      <w:ins w:id="1639" w:author="CATT" w:date="2020-10-13T14:01:00Z">
        <w:r w:rsidR="00A73D93">
          <w:rPr>
            <w:rFonts w:hint="eastAsia"/>
            <w:lang w:val="en-GB" w:eastAsia="zh-CN"/>
          </w:rPr>
          <w:t>may</w:t>
        </w:r>
      </w:ins>
      <w:ins w:id="1640" w:author="CATT" w:date="2020-10-13T13:38:00Z">
        <w:r>
          <w:rPr>
            <w:rFonts w:hint="eastAsia"/>
            <w:lang w:val="en-GB" w:eastAsia="zh-CN"/>
          </w:rPr>
          <w:t xml:space="preserve"> </w:t>
        </w:r>
      </w:ins>
      <w:ins w:id="1641" w:author="CATT" w:date="2020-10-13T13:39:00Z">
        <w:r>
          <w:rPr>
            <w:rFonts w:hint="eastAsia"/>
            <w:lang w:val="en-GB" w:eastAsia="zh-CN"/>
          </w:rPr>
          <w:t>forward the capabilities of this UE to LMF after step 10 LMF Selection</w:t>
        </w:r>
      </w:ins>
      <w:ins w:id="1642" w:author="CATT" w:date="2020-10-13T14:06:00Z">
        <w:r w:rsidR="00E53DA1">
          <w:rPr>
            <w:rFonts w:hint="eastAsia"/>
            <w:lang w:val="en-GB" w:eastAsia="zh-CN"/>
          </w:rPr>
          <w:t>, before step 12 UE positioning</w:t>
        </w:r>
      </w:ins>
      <w:ins w:id="1643" w:author="CATT" w:date="2020-10-13T13:39:00Z">
        <w:r>
          <w:rPr>
            <w:rFonts w:hint="eastAsia"/>
            <w:lang w:val="en-GB" w:eastAsia="zh-CN"/>
          </w:rPr>
          <w:t>.</w:t>
        </w:r>
      </w:ins>
      <w:ins w:id="1644" w:author="CATT" w:date="2020-10-13T14:08:00Z">
        <w:r w:rsidR="00E41704">
          <w:rPr>
            <w:rFonts w:hint="eastAsia"/>
            <w:lang w:val="en-GB" w:eastAsia="zh-CN"/>
          </w:rPr>
          <w:t xml:space="preserve"> </w:t>
        </w:r>
      </w:ins>
    </w:p>
    <w:p w14:paraId="65CE1C3E" w14:textId="77777777" w:rsidR="00D76756" w:rsidRPr="00E41704" w:rsidRDefault="00E41704">
      <w:pPr>
        <w:rPr>
          <w:ins w:id="1645" w:author="Intel" w:date="2020-10-08T22:14:00Z"/>
          <w:lang w:val="en-GB"/>
        </w:rPr>
      </w:pPr>
      <w:ins w:id="1646" w:author="CATT" w:date="2020-10-13T14:08:00Z">
        <w:r>
          <w:rPr>
            <w:lang w:eastAsia="ko-KR"/>
          </w:rPr>
          <w:object w:dxaOrig="11291" w:dyaOrig="9949" w14:anchorId="4B07C2BA">
            <v:shape id="_x0000_i1036" type="#_x0000_t75" style="width:564.75pt;height:498pt" o:ole="">
              <v:imagedata r:id="rId36" o:title=""/>
            </v:shape>
            <o:OLEObject Type="Embed" ProgID="Visio.Drawing.11" ShapeID="_x0000_i1036" DrawAspect="Content" ObjectID="_1664113956" r:id="rId37"/>
          </w:object>
        </w:r>
      </w:ins>
    </w:p>
    <w:p w14:paraId="2F1E5469" w14:textId="77777777" w:rsidR="00D76756" w:rsidRPr="00F57614" w:rsidRDefault="00F57614" w:rsidP="00F57614">
      <w:pPr>
        <w:rPr>
          <w:ins w:id="1647" w:author="CATT" w:date="2020-10-13T14:16:00Z"/>
          <w:lang w:val="en-GB" w:eastAsia="zh-CN"/>
        </w:rPr>
      </w:pPr>
      <w:ins w:id="1648" w:author="CATT" w:date="2020-10-13T14:17:00Z">
        <w:r>
          <w:rPr>
            <w:rFonts w:hint="eastAsia"/>
            <w:lang w:val="en-GB" w:eastAsia="zh-CN"/>
          </w:rPr>
          <w:t>2.</w:t>
        </w:r>
      </w:ins>
      <w:ins w:id="1649" w:author="Intel" w:date="2020-10-08T22:12:00Z">
        <w:del w:id="1650" w:author="CATT" w:date="2020-10-13T14:10:00Z">
          <w:r w:rsidR="00D76756" w:rsidRPr="00F57614" w:rsidDel="00E41704">
            <w:rPr>
              <w:lang w:val="en-GB" w:eastAsia="zh-CN"/>
            </w:rPr>
            <w:delText xml:space="preserve"> </w:delText>
          </w:r>
        </w:del>
      </w:ins>
      <w:ins w:id="1651" w:author="CATT" w:date="2020-10-13T14:11:00Z">
        <w:r w:rsidR="000840A5" w:rsidRPr="00F57614">
          <w:rPr>
            <w:rFonts w:hint="eastAsia"/>
            <w:lang w:val="en-GB" w:eastAsia="zh-CN"/>
          </w:rPr>
          <w:t>For D</w:t>
        </w:r>
      </w:ins>
      <w:ins w:id="1652" w:author="CATT" w:date="2020-10-13T14:17:00Z">
        <w:r>
          <w:rPr>
            <w:rFonts w:hint="eastAsia"/>
            <w:lang w:val="en-GB" w:eastAsia="zh-CN"/>
          </w:rPr>
          <w:t>L</w:t>
        </w:r>
      </w:ins>
      <w:ins w:id="1653" w:author="CATT" w:date="2020-10-13T14:11:00Z">
        <w:r w:rsidR="000840A5" w:rsidRPr="00F57614">
          <w:rPr>
            <w:rFonts w:hint="eastAsia"/>
            <w:lang w:val="en-GB" w:eastAsia="zh-CN"/>
          </w:rPr>
          <w:t>-TDOA and DL-</w:t>
        </w:r>
        <w:proofErr w:type="spellStart"/>
        <w:r w:rsidR="000840A5" w:rsidRPr="00F57614">
          <w:rPr>
            <w:rFonts w:hint="eastAsia"/>
            <w:lang w:val="en-GB" w:eastAsia="zh-CN"/>
          </w:rPr>
          <w:t>A</w:t>
        </w:r>
      </w:ins>
      <w:ins w:id="1654" w:author="CATT" w:date="2020-10-13T14:12:00Z">
        <w:r w:rsidR="000840A5" w:rsidRPr="00F57614">
          <w:rPr>
            <w:rFonts w:hint="eastAsia"/>
            <w:lang w:val="en-GB" w:eastAsia="zh-CN"/>
          </w:rPr>
          <w:t>o</w:t>
        </w:r>
      </w:ins>
      <w:ins w:id="1655" w:author="CATT" w:date="2020-10-13T14:11:00Z">
        <w:r w:rsidR="000840A5" w:rsidRPr="00F57614">
          <w:rPr>
            <w:rFonts w:hint="eastAsia"/>
            <w:lang w:val="en-GB" w:eastAsia="zh-CN"/>
          </w:rPr>
          <w:t>D</w:t>
        </w:r>
      </w:ins>
      <w:proofErr w:type="spellEnd"/>
      <w:ins w:id="1656" w:author="CATT" w:date="2020-10-13T14:12:00Z">
        <w:r w:rsidR="000840A5" w:rsidRPr="00F57614">
          <w:rPr>
            <w:rFonts w:hint="eastAsia"/>
            <w:lang w:val="en-GB" w:eastAsia="zh-CN"/>
          </w:rPr>
          <w:t>: Step 5 and 6 the RRC Location Measurement Indication may be ignored</w:t>
        </w:r>
      </w:ins>
      <w:ins w:id="1657" w:author="CATT" w:date="2020-10-13T14:13:00Z">
        <w:r w:rsidR="000840A5" w:rsidRPr="00F57614">
          <w:rPr>
            <w:rFonts w:hint="eastAsia"/>
            <w:lang w:val="en-GB" w:eastAsia="zh-CN"/>
          </w:rPr>
          <w:t xml:space="preserve">. </w:t>
        </w:r>
        <w:proofErr w:type="spellStart"/>
        <w:r w:rsidR="000840A5" w:rsidRPr="00F57614">
          <w:rPr>
            <w:rFonts w:hint="eastAsia"/>
            <w:lang w:val="en-GB" w:eastAsia="zh-CN"/>
          </w:rPr>
          <w:t>gNB</w:t>
        </w:r>
        <w:proofErr w:type="spellEnd"/>
        <w:r w:rsidR="000840A5" w:rsidRPr="00F57614">
          <w:rPr>
            <w:rFonts w:hint="eastAsia"/>
            <w:lang w:val="en-GB" w:eastAsia="zh-CN"/>
          </w:rPr>
          <w:t xml:space="preserve"> can get the DL PRS configuration by O&amp;M</w:t>
        </w:r>
      </w:ins>
      <w:ins w:id="1658" w:author="CATT" w:date="2020-10-13T14:14:00Z">
        <w:r w:rsidR="000840A5" w:rsidRPr="00F57614">
          <w:rPr>
            <w:lang w:val="en-GB" w:eastAsia="zh-CN"/>
          </w:rPr>
          <w:t>, so gap indication can be ignored</w:t>
        </w:r>
      </w:ins>
      <w:ins w:id="1659" w:author="CATT" w:date="2020-10-13T14:15:00Z">
        <w:r w:rsidR="000840A5" w:rsidRPr="00F57614">
          <w:rPr>
            <w:lang w:val="en-GB" w:eastAsia="zh-CN"/>
          </w:rPr>
          <w:t>.</w:t>
        </w:r>
      </w:ins>
    </w:p>
    <w:p w14:paraId="39990A79" w14:textId="77777777" w:rsidR="00F57614" w:rsidRPr="00F57614" w:rsidRDefault="00F57614" w:rsidP="00F57614">
      <w:pPr>
        <w:rPr>
          <w:lang w:val="en-GB" w:eastAsia="zh-CN"/>
        </w:rPr>
      </w:pPr>
      <w:ins w:id="1660" w:author="CATT" w:date="2020-10-13T14:17:00Z">
        <w:r>
          <w:rPr>
            <w:rFonts w:hint="eastAsia"/>
            <w:lang w:val="en-GB" w:eastAsia="zh-CN"/>
          </w:rPr>
          <w:t>3. For UL-TDOA and UL-</w:t>
        </w:r>
        <w:proofErr w:type="spellStart"/>
        <w:r>
          <w:rPr>
            <w:rFonts w:hint="eastAsia"/>
            <w:lang w:val="en-GB" w:eastAsia="zh-CN"/>
          </w:rPr>
          <w:t>AoA</w:t>
        </w:r>
      </w:ins>
      <w:proofErr w:type="spellEnd"/>
      <w:ins w:id="1661" w:author="CATT" w:date="2020-10-13T14:23:00Z">
        <w:r w:rsidR="00881A0B">
          <w:rPr>
            <w:rFonts w:hint="eastAsia"/>
            <w:lang w:val="en-GB" w:eastAsia="zh-CN"/>
          </w:rPr>
          <w:t xml:space="preserve">: </w:t>
        </w:r>
      </w:ins>
      <w:ins w:id="1662" w:author="CATT" w:date="2020-10-13T14:28:00Z">
        <w:r w:rsidR="00B37201">
          <w:rPr>
            <w:rFonts w:hint="eastAsia"/>
            <w:lang w:val="en-GB" w:eastAsia="zh-CN"/>
          </w:rPr>
          <w:t xml:space="preserve">Step 9-2 </w:t>
        </w:r>
        <w:proofErr w:type="spellStart"/>
        <w:r w:rsidR="00B37201">
          <w:rPr>
            <w:rFonts w:hint="eastAsia"/>
            <w:lang w:val="en-GB" w:eastAsia="zh-CN"/>
          </w:rPr>
          <w:t>NRPPa</w:t>
        </w:r>
        <w:proofErr w:type="spellEnd"/>
        <w:r w:rsidR="00B37201">
          <w:rPr>
            <w:rFonts w:hint="eastAsia"/>
            <w:lang w:val="en-GB" w:eastAsia="zh-CN"/>
          </w:rPr>
          <w:t xml:space="preserve"> measurement request </w:t>
        </w:r>
      </w:ins>
      <w:ins w:id="1663" w:author="CATT" w:date="2020-10-13T14:48:00Z">
        <w:r w:rsidR="00EE72A9">
          <w:rPr>
            <w:rFonts w:hint="eastAsia"/>
            <w:lang w:val="en-GB" w:eastAsia="zh-CN"/>
          </w:rPr>
          <w:t xml:space="preserve">from LMF </w:t>
        </w:r>
      </w:ins>
      <w:ins w:id="1664" w:author="CATT" w:date="2020-10-13T14:47:00Z">
        <w:r w:rsidR="00EE72A9">
          <w:rPr>
            <w:rFonts w:hint="eastAsia"/>
            <w:lang w:val="en-GB" w:eastAsia="zh-CN"/>
          </w:rPr>
          <w:t>may not</w:t>
        </w:r>
      </w:ins>
      <w:ins w:id="1665" w:author="CATT" w:date="2020-10-13T14:28:00Z">
        <w:r w:rsidR="00B37201">
          <w:rPr>
            <w:rFonts w:hint="eastAsia"/>
            <w:lang w:val="en-GB" w:eastAsia="zh-CN"/>
          </w:rPr>
          <w:t xml:space="preserve"> wait for the </w:t>
        </w:r>
        <w:proofErr w:type="spellStart"/>
        <w:r w:rsidR="00B37201">
          <w:rPr>
            <w:rFonts w:hint="eastAsia"/>
            <w:lang w:val="en-GB" w:eastAsia="zh-CN"/>
          </w:rPr>
          <w:t>NRPPa</w:t>
        </w:r>
        <w:proofErr w:type="spellEnd"/>
        <w:r w:rsidR="00B37201">
          <w:rPr>
            <w:rFonts w:hint="eastAsia"/>
            <w:lang w:val="en-GB" w:eastAsia="zh-CN"/>
          </w:rPr>
          <w:t xml:space="preserve"> Request UE SRS activation Response</w:t>
        </w:r>
      </w:ins>
      <w:ins w:id="1666" w:author="CATT" w:date="2020-10-13T14:48:00Z">
        <w:r w:rsidR="00EE72A9">
          <w:rPr>
            <w:rFonts w:hint="eastAsia"/>
            <w:lang w:val="en-GB" w:eastAsia="zh-CN"/>
          </w:rPr>
          <w:t xml:space="preserve"> back to LMF. </w:t>
        </w:r>
      </w:ins>
    </w:p>
    <w:p w14:paraId="3F33A4FD" w14:textId="77777777" w:rsidR="00AF5D19" w:rsidRDefault="00E64444">
      <w:pPr>
        <w:pStyle w:val="Heading1"/>
        <w:numPr>
          <w:ilvl w:val="0"/>
          <w:numId w:val="10"/>
        </w:numPr>
      </w:pPr>
      <w:r>
        <w:lastRenderedPageBreak/>
        <w:t>Summary</w:t>
      </w:r>
    </w:p>
    <w:p w14:paraId="3B4D605E" w14:textId="77777777" w:rsidR="00AF5D19" w:rsidRDefault="00E64444">
      <w:pPr>
        <w:jc w:val="both"/>
        <w:rPr>
          <w:lang w:val="en-GB" w:eastAsia="zh-CN"/>
        </w:rPr>
      </w:pPr>
      <w:r>
        <w:rPr>
          <w:iCs/>
          <w:lang w:eastAsia="ja-JP"/>
        </w:rPr>
        <w:t>To be added:</w:t>
      </w:r>
    </w:p>
    <w:bookmarkEnd w:id="0"/>
    <w:p w14:paraId="2276C38D" w14:textId="77777777" w:rsidR="00AF5D19" w:rsidRDefault="00AF5D19">
      <w:pPr>
        <w:jc w:val="both"/>
        <w:rPr>
          <w:lang w:val="en-GB" w:eastAsia="zh-CN"/>
        </w:rPr>
      </w:pPr>
    </w:p>
    <w:p w14:paraId="4138C40D" w14:textId="77777777" w:rsidR="00AF5D19" w:rsidRDefault="00AF5D19"/>
    <w:p w14:paraId="39C5F9AB" w14:textId="77777777" w:rsidR="00AF5D19" w:rsidRDefault="00E64444">
      <w:pPr>
        <w:pStyle w:val="Heading1"/>
        <w:numPr>
          <w:ilvl w:val="0"/>
          <w:numId w:val="10"/>
        </w:numPr>
      </w:pPr>
      <w:r>
        <w:t>Reference</w:t>
      </w:r>
    </w:p>
    <w:p w14:paraId="7B07F1E1" w14:textId="77777777" w:rsidR="00AF5D19" w:rsidRDefault="00E64444">
      <w:pPr>
        <w:jc w:val="both"/>
        <w:rPr>
          <w:iCs/>
          <w:lang w:eastAsia="ja-JP"/>
        </w:rPr>
      </w:pPr>
      <w:r>
        <w:rPr>
          <w:iCs/>
          <w:lang w:eastAsia="ja-JP"/>
        </w:rPr>
        <w:t>[1] Chairman's Notes RAN1#102-e v022</w:t>
      </w:r>
    </w:p>
    <w:p w14:paraId="7AD73FFE" w14:textId="77777777" w:rsidR="00AF5D19" w:rsidRDefault="00E64444">
      <w:pPr>
        <w:jc w:val="both"/>
        <w:rPr>
          <w:iCs/>
          <w:lang w:eastAsia="ja-JP"/>
        </w:rPr>
      </w:pPr>
      <w:r>
        <w:rPr>
          <w:iCs/>
          <w:lang w:eastAsia="ja-JP"/>
        </w:rPr>
        <w:t>[2] R1-2007264 LS on Latency of NR Positioning Protocols, RAN1</w:t>
      </w:r>
    </w:p>
    <w:p w14:paraId="2EBEEBD6" w14:textId="77777777"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6D6A2E42" w14:textId="77777777" w:rsidR="00AF5D19" w:rsidRDefault="00E64444">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1D7D78B0" w14:textId="77777777"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14:paraId="718BC230" w14:textId="77777777" w:rsidR="00AF5D19" w:rsidRDefault="00E64444">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19A5ABDE" w14:textId="77777777" w:rsidR="00AF5D19" w:rsidRDefault="00E64444">
      <w:pPr>
        <w:jc w:val="both"/>
        <w:rPr>
          <w:lang w:eastAsia="zh-CN"/>
        </w:rPr>
      </w:pPr>
      <w:r>
        <w:rPr>
          <w:lang w:eastAsia="zh-CN"/>
        </w:rPr>
        <w:t>[7] R2-2008261</w:t>
      </w:r>
      <w:r>
        <w:rPr>
          <w:lang w:eastAsia="zh-CN"/>
        </w:rPr>
        <w:tab/>
        <w:t>[AT111-e][</w:t>
      </w:r>
      <w:proofErr w:type="gramStart"/>
      <w:r>
        <w:rPr>
          <w:lang w:eastAsia="zh-CN"/>
        </w:rPr>
        <w:t>612][</w:t>
      </w:r>
      <w:proofErr w:type="gramEnd"/>
      <w:r>
        <w:rPr>
          <w:lang w:eastAsia="zh-CN"/>
        </w:rPr>
        <w:t>POS] Assumptions for analysis of commercial use cases (Ericsson)</w:t>
      </w:r>
      <w:r>
        <w:rPr>
          <w:lang w:eastAsia="zh-CN"/>
        </w:rPr>
        <w:tab/>
        <w:t>Ericsson</w:t>
      </w:r>
    </w:p>
    <w:p w14:paraId="03BF2404" w14:textId="77777777" w:rsidR="00AF5D19" w:rsidRDefault="00E64444">
      <w:pPr>
        <w:jc w:val="both"/>
        <w:rPr>
          <w:lang w:eastAsia="zh-CN"/>
        </w:rPr>
      </w:pPr>
      <w:r>
        <w:rPr>
          <w:lang w:eastAsia="zh-CN"/>
        </w:rPr>
        <w:t>[8] TS 23.273, 5G System (5GS) Location Services (LCS); Stage 2.</w:t>
      </w:r>
    </w:p>
    <w:p w14:paraId="56D5620D" w14:textId="77777777" w:rsidR="00AF5D19" w:rsidRDefault="00E64444">
      <w:pPr>
        <w:tabs>
          <w:tab w:val="left" w:pos="6060"/>
        </w:tabs>
        <w:rPr>
          <w:lang w:val="en-GB" w:eastAsia="zh-CN"/>
        </w:rPr>
      </w:pPr>
      <w:r>
        <w:rPr>
          <w:lang w:val="en-GB" w:eastAsia="zh-CN"/>
        </w:rPr>
        <w:t>[9] TS37.910</w:t>
      </w:r>
    </w:p>
    <w:p w14:paraId="531F7A31" w14:textId="77777777" w:rsidR="00AF5D19" w:rsidRDefault="00E64444">
      <w:pPr>
        <w:tabs>
          <w:tab w:val="left" w:pos="6060"/>
        </w:tabs>
        <w:rPr>
          <w:lang w:val="en-GB" w:eastAsia="zh-CN"/>
        </w:rPr>
      </w:pPr>
      <w:r>
        <w:rPr>
          <w:lang w:val="en-GB" w:eastAsia="zh-CN"/>
        </w:rPr>
        <w:t>[10]TS38.331</w:t>
      </w:r>
    </w:p>
    <w:p w14:paraId="799F9219" w14:textId="77777777" w:rsidR="00AF5D19" w:rsidRDefault="00AF5D19">
      <w:pPr>
        <w:jc w:val="both"/>
        <w:rPr>
          <w:lang w:eastAsia="zh-CN"/>
        </w:rPr>
      </w:pPr>
    </w:p>
    <w:sectPr w:rsidR="00AF5D19">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CE51E5" w14:textId="77777777" w:rsidR="00B32D30" w:rsidRDefault="00B32D30">
      <w:pPr>
        <w:spacing w:after="0"/>
      </w:pPr>
      <w:r>
        <w:separator/>
      </w:r>
    </w:p>
  </w:endnote>
  <w:endnote w:type="continuationSeparator" w:id="0">
    <w:p w14:paraId="52DDBD48" w14:textId="77777777" w:rsidR="00B32D30" w:rsidRDefault="00B32D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8764" w14:textId="77777777" w:rsidR="00CE77DF" w:rsidRDefault="00CE77DF">
    <w:pPr>
      <w:pStyle w:val="Footer"/>
    </w:pPr>
    <w:r>
      <w:rPr>
        <w:noProof/>
        <w:lang w:eastAsia="zh-CN"/>
      </w:rPr>
      <mc:AlternateContent>
        <mc:Choice Requires="wps">
          <w:drawing>
            <wp:anchor distT="0" distB="0" distL="114300" distR="114300" simplePos="0" relativeHeight="251659264" behindDoc="0" locked="0" layoutInCell="0" allowOverlap="1" wp14:anchorId="71B988AA" wp14:editId="75BCDD29">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697D7463" w14:textId="77777777" w:rsidR="00CE77DF" w:rsidRDefault="00CE77D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71B988A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97D7463" w14:textId="77777777" w:rsidR="00CE77DF" w:rsidRDefault="00CE77D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48CC73" w14:textId="77777777" w:rsidR="00B32D30" w:rsidRDefault="00B32D30">
      <w:pPr>
        <w:spacing w:after="0"/>
      </w:pPr>
      <w:r>
        <w:separator/>
      </w:r>
    </w:p>
  </w:footnote>
  <w:footnote w:type="continuationSeparator" w:id="0">
    <w:p w14:paraId="10A098CE" w14:textId="77777777" w:rsidR="00B32D30" w:rsidRDefault="00B32D3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0"/>
    <w:lvlOverride w:ilvl="0"/>
    <w:lvlOverride w:ilvl="0"/>
    <w:lvlOverride w:ilvl="0"/>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A3B4F"/>
  <w15:docId w15:val="{D9E1DDA5-A564-4E04-A819-B31CC935A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semiHidden="1" w:unhideWhenUsed="1" w:qFormat="1"/>
    <w:lsdException w:name="Table Grid" w:uiPriority="0" w:unhideWhenUsed="1" w:qFormat="1"/>
    <w:lsdException w:name="Table Theme"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image" Target="media/image12.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inghaoguo@huawei.co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11111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10.bin"/><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Huifang.fan@unisoc.com" TargetMode="External"/><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48</Pages>
  <Words>11211</Words>
  <Characters>63903</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4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Jerome Vogedes (Consultant)</cp:lastModifiedBy>
  <cp:revision>5</cp:revision>
  <dcterms:created xsi:type="dcterms:W3CDTF">2020-10-13T21:21:00Z</dcterms:created>
  <dcterms:modified xsi:type="dcterms:W3CDTF">2020-10-13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